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7165" w14:paraId="6420D5CF" w14:textId="77777777" w:rsidTr="005E4BB2">
        <w:tc>
          <w:tcPr>
            <w:tcW w:w="10423" w:type="dxa"/>
            <w:gridSpan w:val="2"/>
            <w:shd w:val="clear" w:color="auto" w:fill="auto"/>
          </w:tcPr>
          <w:p w14:paraId="3FDEDF14" w14:textId="5EA1851B" w:rsidR="004F0988" w:rsidRPr="00137165" w:rsidRDefault="004F0988" w:rsidP="00137165">
            <w:pPr>
              <w:pStyle w:val="ZA"/>
              <w:framePr w:w="0" w:hRule="auto" w:wrap="auto" w:vAnchor="margin" w:hAnchor="text" w:yAlign="inline"/>
            </w:pPr>
            <w:bookmarkStart w:id="0" w:name="page1"/>
            <w:r w:rsidRPr="00137165">
              <w:rPr>
                <w:sz w:val="64"/>
              </w:rPr>
              <w:t xml:space="preserve">3GPP </w:t>
            </w:r>
            <w:bookmarkStart w:id="1" w:name="specType1"/>
            <w:r w:rsidR="0063543D" w:rsidRPr="00137165">
              <w:rPr>
                <w:sz w:val="64"/>
              </w:rPr>
              <w:t>TR</w:t>
            </w:r>
            <w:bookmarkEnd w:id="1"/>
            <w:r w:rsidRPr="00137165">
              <w:rPr>
                <w:sz w:val="64"/>
              </w:rPr>
              <w:t xml:space="preserve"> </w:t>
            </w:r>
            <w:bookmarkStart w:id="2" w:name="specNumber"/>
            <w:r w:rsidR="00137165" w:rsidRPr="00137165">
              <w:rPr>
                <w:sz w:val="64"/>
              </w:rPr>
              <w:t>33</w:t>
            </w:r>
            <w:r w:rsidRPr="00137165">
              <w:rPr>
                <w:sz w:val="64"/>
              </w:rPr>
              <w:t>.</w:t>
            </w:r>
            <w:r w:rsidR="00137165" w:rsidRPr="00137165">
              <w:rPr>
                <w:sz w:val="64"/>
              </w:rPr>
              <w:t>701</w:t>
            </w:r>
            <w:bookmarkEnd w:id="2"/>
            <w:r w:rsidRPr="00137165">
              <w:rPr>
                <w:sz w:val="64"/>
              </w:rPr>
              <w:t xml:space="preserve"> </w:t>
            </w:r>
            <w:r w:rsidRPr="00137165">
              <w:t>V</w:t>
            </w:r>
            <w:bookmarkStart w:id="3" w:name="specVersion"/>
            <w:r w:rsidR="00797BD7">
              <w:t>1</w:t>
            </w:r>
            <w:r w:rsidRPr="00137165">
              <w:t>.</w:t>
            </w:r>
            <w:ins w:id="4" w:author="Editor" w:date="2024-08-26T08:02:00Z">
              <w:r w:rsidR="00B40FFB">
                <w:t>1</w:t>
              </w:r>
            </w:ins>
            <w:del w:id="5" w:author="Editor" w:date="2024-08-26T08:02:00Z">
              <w:r w:rsidR="00797BD7" w:rsidDel="00B40FFB">
                <w:delText>0</w:delText>
              </w:r>
            </w:del>
            <w:r w:rsidRPr="00137165">
              <w:t>.</w:t>
            </w:r>
            <w:bookmarkEnd w:id="3"/>
            <w:r w:rsidR="00FB26FF">
              <w:t>0</w:t>
            </w:r>
            <w:r w:rsidRPr="00137165">
              <w:t xml:space="preserve"> </w:t>
            </w:r>
            <w:r w:rsidRPr="00137165">
              <w:rPr>
                <w:sz w:val="32"/>
              </w:rPr>
              <w:t>(</w:t>
            </w:r>
            <w:bookmarkStart w:id="6" w:name="issueDate"/>
            <w:r w:rsidR="00137165" w:rsidRPr="00137165">
              <w:rPr>
                <w:sz w:val="32"/>
              </w:rPr>
              <w:t>2024</w:t>
            </w:r>
            <w:r w:rsidRPr="00137165">
              <w:rPr>
                <w:sz w:val="32"/>
              </w:rPr>
              <w:t>-</w:t>
            </w:r>
            <w:bookmarkEnd w:id="6"/>
            <w:r w:rsidR="00137165" w:rsidRPr="00137165">
              <w:rPr>
                <w:sz w:val="32"/>
              </w:rPr>
              <w:t>0</w:t>
            </w:r>
            <w:del w:id="7" w:author="Editor" w:date="2024-08-26T08:02:00Z">
              <w:r w:rsidR="00797BD7" w:rsidDel="00B40FFB">
                <w:rPr>
                  <w:sz w:val="32"/>
                </w:rPr>
                <w:delText>6</w:delText>
              </w:r>
            </w:del>
            <w:ins w:id="8" w:author="Editor" w:date="2024-08-26T08:02:00Z">
              <w:r w:rsidR="00B40FFB">
                <w:rPr>
                  <w:sz w:val="32"/>
                </w:rPr>
                <w:t>8</w:t>
              </w:r>
            </w:ins>
            <w:r w:rsidRPr="00137165">
              <w:rPr>
                <w:sz w:val="32"/>
              </w:rPr>
              <w:t>)</w:t>
            </w:r>
          </w:p>
        </w:tc>
      </w:tr>
      <w:tr w:rsidR="004F0988" w:rsidRPr="00137165" w14:paraId="0FFD4F19" w14:textId="77777777" w:rsidTr="005E4BB2">
        <w:trPr>
          <w:trHeight w:hRule="exact" w:val="1134"/>
        </w:trPr>
        <w:tc>
          <w:tcPr>
            <w:tcW w:w="10423" w:type="dxa"/>
            <w:gridSpan w:val="2"/>
            <w:shd w:val="clear" w:color="auto" w:fill="auto"/>
          </w:tcPr>
          <w:p w14:paraId="5AB75458" w14:textId="253223EF" w:rsidR="004F0988" w:rsidRPr="00137165" w:rsidRDefault="004F0988" w:rsidP="00133525">
            <w:pPr>
              <w:pStyle w:val="ZB"/>
              <w:framePr w:w="0" w:hRule="auto" w:wrap="auto" w:vAnchor="margin" w:hAnchor="text" w:yAlign="inline"/>
            </w:pPr>
            <w:r w:rsidRPr="00137165">
              <w:t xml:space="preserve">Technical </w:t>
            </w:r>
            <w:bookmarkStart w:id="9" w:name="spectype2"/>
            <w:r w:rsidR="00D57972" w:rsidRPr="00137165">
              <w:t>Report</w:t>
            </w:r>
            <w:bookmarkEnd w:id="9"/>
          </w:p>
          <w:p w14:paraId="462B8E42" w14:textId="7B21F96C" w:rsidR="00BA4B8D" w:rsidRPr="00137165" w:rsidRDefault="00BA4B8D" w:rsidP="00BA4B8D">
            <w:pPr>
              <w:pStyle w:val="Guidance"/>
            </w:pPr>
          </w:p>
        </w:tc>
      </w:tr>
      <w:tr w:rsidR="004F0988" w:rsidRPr="00137165" w14:paraId="717C4EBE" w14:textId="77777777" w:rsidTr="005E4BB2">
        <w:trPr>
          <w:trHeight w:hRule="exact" w:val="3686"/>
        </w:trPr>
        <w:tc>
          <w:tcPr>
            <w:tcW w:w="10423" w:type="dxa"/>
            <w:gridSpan w:val="2"/>
            <w:shd w:val="clear" w:color="auto" w:fill="auto"/>
          </w:tcPr>
          <w:p w14:paraId="03D032C0" w14:textId="77777777" w:rsidR="004F0988" w:rsidRPr="00137165" w:rsidRDefault="004F0988" w:rsidP="00133525">
            <w:pPr>
              <w:pStyle w:val="ZT"/>
              <w:framePr w:wrap="auto" w:hAnchor="text" w:yAlign="inline"/>
            </w:pPr>
            <w:r w:rsidRPr="00137165">
              <w:t>3rd Generation Partnership Project;</w:t>
            </w:r>
          </w:p>
          <w:p w14:paraId="653799DC" w14:textId="6D0F1E2D" w:rsidR="004F0988" w:rsidRPr="00137165" w:rsidRDefault="004F0988" w:rsidP="00133525">
            <w:pPr>
              <w:pStyle w:val="ZT"/>
              <w:framePr w:wrap="auto" w:hAnchor="text" w:yAlign="inline"/>
            </w:pPr>
            <w:r w:rsidRPr="00137165">
              <w:t xml:space="preserve">Technical Specification Group </w:t>
            </w:r>
            <w:bookmarkStart w:id="10" w:name="specTitle"/>
            <w:r w:rsidR="00137165" w:rsidRPr="00137165">
              <w:t>Services and System Aspects</w:t>
            </w:r>
            <w:r w:rsidRPr="00137165">
              <w:t>;</w:t>
            </w:r>
          </w:p>
          <w:p w14:paraId="1D2A8F5E" w14:textId="437E8CA8" w:rsidR="004F0988" w:rsidRPr="00137165" w:rsidRDefault="00137165" w:rsidP="00133525">
            <w:pPr>
              <w:pStyle w:val="ZT"/>
              <w:framePr w:wrap="auto" w:hAnchor="text" w:yAlign="inline"/>
            </w:pPr>
            <w:r w:rsidRPr="00137165">
              <w:t>Study on mitigations against bidding down attacks</w:t>
            </w:r>
            <w:bookmarkEnd w:id="10"/>
          </w:p>
          <w:p w14:paraId="04CAC1E0" w14:textId="257E7DEF" w:rsidR="004F0988" w:rsidRPr="00137165" w:rsidRDefault="004F0988" w:rsidP="00133525">
            <w:pPr>
              <w:pStyle w:val="ZT"/>
              <w:framePr w:wrap="auto" w:hAnchor="text" w:yAlign="inline"/>
              <w:rPr>
                <w:i/>
                <w:sz w:val="28"/>
              </w:rPr>
            </w:pPr>
            <w:r w:rsidRPr="00137165">
              <w:t>(</w:t>
            </w:r>
            <w:r w:rsidRPr="00137165">
              <w:rPr>
                <w:rStyle w:val="ZGSM"/>
              </w:rPr>
              <w:t xml:space="preserve">Release </w:t>
            </w:r>
            <w:bookmarkStart w:id="11" w:name="specRelease"/>
            <w:r w:rsidRPr="00137165">
              <w:rPr>
                <w:rStyle w:val="ZGSM"/>
              </w:rPr>
              <w:t>1</w:t>
            </w:r>
            <w:bookmarkEnd w:id="11"/>
            <w:r w:rsidR="00137165" w:rsidRPr="00137165">
              <w:rPr>
                <w:rStyle w:val="ZGSM"/>
              </w:rPr>
              <w:t>9</w:t>
            </w:r>
            <w:r w:rsidRPr="001371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F2A08BC" w:rsidR="00D82E6F" w:rsidRDefault="00C22EB7" w:rsidP="00D82E6F">
            <w:pPr>
              <w:rPr>
                <w:i/>
              </w:rPr>
            </w:pPr>
            <w:r>
              <w:rPr>
                <w:i/>
                <w:noProof/>
                <w:lang w:val="en-US" w:eastAsia="zh-CN"/>
              </w:rPr>
              <w:drawing>
                <wp:inline distT="0" distB="0" distL="0" distR="0" wp14:anchorId="6E429F5D" wp14:editId="6EEA5775">
                  <wp:extent cx="1289050" cy="793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4EDBE13" w:rsidR="00D82E6F" w:rsidRDefault="00C22EB7" w:rsidP="00D82E6F">
            <w:pPr>
              <w:jc w:val="right"/>
            </w:pPr>
            <w:r>
              <w:rPr>
                <w:noProof/>
                <w:lang w:val="en-US" w:eastAsia="zh-CN"/>
              </w:rPr>
              <w:drawing>
                <wp:inline distT="0" distB="0" distL="0" distR="0" wp14:anchorId="6B8977E6" wp14:editId="042FB2DF">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B4D1BB2"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B156EC3"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797BD7">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03CA1CC" w14:textId="6CE67BB1" w:rsidR="00592EA1" w:rsidRDefault="004D3578">
      <w:pPr>
        <w:pStyle w:val="TOC1"/>
        <w:rPr>
          <w:ins w:id="19" w:author="Editor" w:date="2024-08-26T08:45:00Z"/>
          <w:rFonts w:asciiTheme="minorHAnsi" w:eastAsiaTheme="minorEastAsia" w:hAnsiTheme="minorHAnsi" w:cstheme="minorBidi"/>
          <w:noProof/>
          <w:szCs w:val="22"/>
          <w:lang w:val="en-SE" w:eastAsia="en-SE"/>
        </w:rPr>
      </w:pPr>
      <w:r w:rsidRPr="004D3578">
        <w:fldChar w:fldCharType="begin"/>
      </w:r>
      <w:r w:rsidRPr="004D3578">
        <w:instrText xml:space="preserve"> TOC \o "1-9" </w:instrText>
      </w:r>
      <w:r w:rsidRPr="004D3578">
        <w:fldChar w:fldCharType="separate"/>
      </w:r>
      <w:ins w:id="20" w:author="Editor" w:date="2024-08-26T08:45:00Z">
        <w:r w:rsidR="00592EA1">
          <w:rPr>
            <w:noProof/>
          </w:rPr>
          <w:t>Foreword</w:t>
        </w:r>
        <w:r w:rsidR="00592EA1">
          <w:rPr>
            <w:noProof/>
          </w:rPr>
          <w:tab/>
        </w:r>
        <w:r w:rsidR="00592EA1">
          <w:rPr>
            <w:noProof/>
          </w:rPr>
          <w:fldChar w:fldCharType="begin"/>
        </w:r>
        <w:r w:rsidR="00592EA1">
          <w:rPr>
            <w:noProof/>
          </w:rPr>
          <w:instrText xml:space="preserve"> PAGEREF _Toc175554391 \h </w:instrText>
        </w:r>
        <w:r w:rsidR="00592EA1">
          <w:rPr>
            <w:noProof/>
          </w:rPr>
        </w:r>
      </w:ins>
      <w:r w:rsidR="00592EA1">
        <w:rPr>
          <w:noProof/>
        </w:rPr>
        <w:fldChar w:fldCharType="separate"/>
      </w:r>
      <w:ins w:id="21" w:author="Editor" w:date="2024-08-26T08:45:00Z">
        <w:r w:rsidR="00592EA1">
          <w:rPr>
            <w:noProof/>
          </w:rPr>
          <w:t>5</w:t>
        </w:r>
        <w:r w:rsidR="00592EA1">
          <w:rPr>
            <w:noProof/>
          </w:rPr>
          <w:fldChar w:fldCharType="end"/>
        </w:r>
      </w:ins>
    </w:p>
    <w:p w14:paraId="5117CA9A" w14:textId="0A3F3952" w:rsidR="00592EA1" w:rsidRDefault="00592EA1">
      <w:pPr>
        <w:pStyle w:val="TOC1"/>
        <w:rPr>
          <w:ins w:id="22" w:author="Editor" w:date="2024-08-26T08:45:00Z"/>
          <w:rFonts w:asciiTheme="minorHAnsi" w:eastAsiaTheme="minorEastAsia" w:hAnsiTheme="minorHAnsi" w:cstheme="minorBidi"/>
          <w:noProof/>
          <w:szCs w:val="22"/>
          <w:lang w:val="en-SE" w:eastAsia="en-SE"/>
        </w:rPr>
      </w:pPr>
      <w:ins w:id="23" w:author="Editor" w:date="2024-08-26T08:45:00Z">
        <w:r>
          <w:rPr>
            <w:noProof/>
          </w:rPr>
          <w:t>Introduction</w:t>
        </w:r>
        <w:r>
          <w:rPr>
            <w:noProof/>
          </w:rPr>
          <w:tab/>
        </w:r>
        <w:r>
          <w:rPr>
            <w:noProof/>
          </w:rPr>
          <w:fldChar w:fldCharType="begin"/>
        </w:r>
        <w:r>
          <w:rPr>
            <w:noProof/>
          </w:rPr>
          <w:instrText xml:space="preserve"> PAGEREF _Toc175554392 \h </w:instrText>
        </w:r>
        <w:r>
          <w:rPr>
            <w:noProof/>
          </w:rPr>
        </w:r>
      </w:ins>
      <w:r>
        <w:rPr>
          <w:noProof/>
        </w:rPr>
        <w:fldChar w:fldCharType="separate"/>
      </w:r>
      <w:ins w:id="24" w:author="Editor" w:date="2024-08-26T08:45:00Z">
        <w:r>
          <w:rPr>
            <w:noProof/>
          </w:rPr>
          <w:t>6</w:t>
        </w:r>
        <w:r>
          <w:rPr>
            <w:noProof/>
          </w:rPr>
          <w:fldChar w:fldCharType="end"/>
        </w:r>
      </w:ins>
    </w:p>
    <w:p w14:paraId="18C45854" w14:textId="2EC90E5D" w:rsidR="00592EA1" w:rsidRDefault="00592EA1">
      <w:pPr>
        <w:pStyle w:val="TOC1"/>
        <w:rPr>
          <w:ins w:id="25" w:author="Editor" w:date="2024-08-26T08:45:00Z"/>
          <w:rFonts w:asciiTheme="minorHAnsi" w:eastAsiaTheme="minorEastAsia" w:hAnsiTheme="minorHAnsi" w:cstheme="minorBidi"/>
          <w:noProof/>
          <w:szCs w:val="22"/>
          <w:lang w:val="en-SE" w:eastAsia="en-SE"/>
        </w:rPr>
      </w:pPr>
      <w:ins w:id="26" w:author="Editor" w:date="2024-08-26T08:45:00Z">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75554393 \h </w:instrText>
        </w:r>
        <w:r>
          <w:rPr>
            <w:noProof/>
          </w:rPr>
        </w:r>
      </w:ins>
      <w:r>
        <w:rPr>
          <w:noProof/>
        </w:rPr>
        <w:fldChar w:fldCharType="separate"/>
      </w:r>
      <w:ins w:id="27" w:author="Editor" w:date="2024-08-26T08:45:00Z">
        <w:r>
          <w:rPr>
            <w:noProof/>
          </w:rPr>
          <w:t>7</w:t>
        </w:r>
        <w:r>
          <w:rPr>
            <w:noProof/>
          </w:rPr>
          <w:fldChar w:fldCharType="end"/>
        </w:r>
      </w:ins>
    </w:p>
    <w:p w14:paraId="3F7D54F3" w14:textId="76C30AFA" w:rsidR="00592EA1" w:rsidRDefault="00592EA1">
      <w:pPr>
        <w:pStyle w:val="TOC1"/>
        <w:rPr>
          <w:ins w:id="28" w:author="Editor" w:date="2024-08-26T08:45:00Z"/>
          <w:rFonts w:asciiTheme="minorHAnsi" w:eastAsiaTheme="minorEastAsia" w:hAnsiTheme="minorHAnsi" w:cstheme="minorBidi"/>
          <w:noProof/>
          <w:szCs w:val="22"/>
          <w:lang w:val="en-SE" w:eastAsia="en-SE"/>
        </w:rPr>
      </w:pPr>
      <w:ins w:id="29" w:author="Editor" w:date="2024-08-26T08:45:00Z">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75554394 \h </w:instrText>
        </w:r>
        <w:r>
          <w:rPr>
            <w:noProof/>
          </w:rPr>
        </w:r>
      </w:ins>
      <w:r>
        <w:rPr>
          <w:noProof/>
        </w:rPr>
        <w:fldChar w:fldCharType="separate"/>
      </w:r>
      <w:ins w:id="30" w:author="Editor" w:date="2024-08-26T08:45:00Z">
        <w:r>
          <w:rPr>
            <w:noProof/>
          </w:rPr>
          <w:t>7</w:t>
        </w:r>
        <w:r>
          <w:rPr>
            <w:noProof/>
          </w:rPr>
          <w:fldChar w:fldCharType="end"/>
        </w:r>
      </w:ins>
    </w:p>
    <w:p w14:paraId="4630BE3A" w14:textId="3BB30A7A" w:rsidR="00592EA1" w:rsidRDefault="00592EA1">
      <w:pPr>
        <w:pStyle w:val="TOC1"/>
        <w:rPr>
          <w:ins w:id="31" w:author="Editor" w:date="2024-08-26T08:45:00Z"/>
          <w:rFonts w:asciiTheme="minorHAnsi" w:eastAsiaTheme="minorEastAsia" w:hAnsiTheme="minorHAnsi" w:cstheme="minorBidi"/>
          <w:noProof/>
          <w:szCs w:val="22"/>
          <w:lang w:val="en-SE" w:eastAsia="en-SE"/>
        </w:rPr>
      </w:pPr>
      <w:ins w:id="32" w:author="Editor" w:date="2024-08-26T08:45:00Z">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75554395 \h </w:instrText>
        </w:r>
        <w:r>
          <w:rPr>
            <w:noProof/>
          </w:rPr>
        </w:r>
      </w:ins>
      <w:r>
        <w:rPr>
          <w:noProof/>
        </w:rPr>
        <w:fldChar w:fldCharType="separate"/>
      </w:r>
      <w:ins w:id="33" w:author="Editor" w:date="2024-08-26T08:45:00Z">
        <w:r>
          <w:rPr>
            <w:noProof/>
          </w:rPr>
          <w:t>7</w:t>
        </w:r>
        <w:r>
          <w:rPr>
            <w:noProof/>
          </w:rPr>
          <w:fldChar w:fldCharType="end"/>
        </w:r>
      </w:ins>
    </w:p>
    <w:p w14:paraId="56FE89A4" w14:textId="1222CA78" w:rsidR="00592EA1" w:rsidRDefault="00592EA1">
      <w:pPr>
        <w:pStyle w:val="TOC2"/>
        <w:rPr>
          <w:ins w:id="34" w:author="Editor" w:date="2024-08-26T08:45:00Z"/>
          <w:rFonts w:asciiTheme="minorHAnsi" w:eastAsiaTheme="minorEastAsia" w:hAnsiTheme="minorHAnsi" w:cstheme="minorBidi"/>
          <w:noProof/>
          <w:sz w:val="22"/>
          <w:szCs w:val="22"/>
          <w:lang w:val="en-SE" w:eastAsia="en-SE"/>
        </w:rPr>
      </w:pPr>
      <w:ins w:id="35" w:author="Editor" w:date="2024-08-26T08:45:00Z">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75554396 \h </w:instrText>
        </w:r>
        <w:r>
          <w:rPr>
            <w:noProof/>
          </w:rPr>
        </w:r>
      </w:ins>
      <w:r>
        <w:rPr>
          <w:noProof/>
        </w:rPr>
        <w:fldChar w:fldCharType="separate"/>
      </w:r>
      <w:ins w:id="36" w:author="Editor" w:date="2024-08-26T08:45:00Z">
        <w:r>
          <w:rPr>
            <w:noProof/>
          </w:rPr>
          <w:t>7</w:t>
        </w:r>
        <w:r>
          <w:rPr>
            <w:noProof/>
          </w:rPr>
          <w:fldChar w:fldCharType="end"/>
        </w:r>
      </w:ins>
    </w:p>
    <w:p w14:paraId="7DF338DC" w14:textId="09D37700" w:rsidR="00592EA1" w:rsidRDefault="00592EA1">
      <w:pPr>
        <w:pStyle w:val="TOC2"/>
        <w:rPr>
          <w:ins w:id="37" w:author="Editor" w:date="2024-08-26T08:45:00Z"/>
          <w:rFonts w:asciiTheme="minorHAnsi" w:eastAsiaTheme="minorEastAsia" w:hAnsiTheme="minorHAnsi" w:cstheme="minorBidi"/>
          <w:noProof/>
          <w:sz w:val="22"/>
          <w:szCs w:val="22"/>
          <w:lang w:val="en-SE" w:eastAsia="en-SE"/>
        </w:rPr>
      </w:pPr>
      <w:ins w:id="38" w:author="Editor" w:date="2024-08-26T08:45:00Z">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75554397 \h </w:instrText>
        </w:r>
        <w:r>
          <w:rPr>
            <w:noProof/>
          </w:rPr>
        </w:r>
      </w:ins>
      <w:r>
        <w:rPr>
          <w:noProof/>
        </w:rPr>
        <w:fldChar w:fldCharType="separate"/>
      </w:r>
      <w:ins w:id="39" w:author="Editor" w:date="2024-08-26T08:45:00Z">
        <w:r>
          <w:rPr>
            <w:noProof/>
          </w:rPr>
          <w:t>7</w:t>
        </w:r>
        <w:r>
          <w:rPr>
            <w:noProof/>
          </w:rPr>
          <w:fldChar w:fldCharType="end"/>
        </w:r>
      </w:ins>
    </w:p>
    <w:p w14:paraId="76D9396B" w14:textId="34A01489" w:rsidR="00592EA1" w:rsidRDefault="00592EA1">
      <w:pPr>
        <w:pStyle w:val="TOC2"/>
        <w:rPr>
          <w:ins w:id="40" w:author="Editor" w:date="2024-08-26T08:45:00Z"/>
          <w:rFonts w:asciiTheme="minorHAnsi" w:eastAsiaTheme="minorEastAsia" w:hAnsiTheme="minorHAnsi" w:cstheme="minorBidi"/>
          <w:noProof/>
          <w:sz w:val="22"/>
          <w:szCs w:val="22"/>
          <w:lang w:val="en-SE" w:eastAsia="en-SE"/>
        </w:rPr>
      </w:pPr>
      <w:ins w:id="41" w:author="Editor" w:date="2024-08-26T08:45:00Z">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75554398 \h </w:instrText>
        </w:r>
        <w:r>
          <w:rPr>
            <w:noProof/>
          </w:rPr>
        </w:r>
      </w:ins>
      <w:r>
        <w:rPr>
          <w:noProof/>
        </w:rPr>
        <w:fldChar w:fldCharType="separate"/>
      </w:r>
      <w:ins w:id="42" w:author="Editor" w:date="2024-08-26T08:45:00Z">
        <w:r>
          <w:rPr>
            <w:noProof/>
          </w:rPr>
          <w:t>8</w:t>
        </w:r>
        <w:r>
          <w:rPr>
            <w:noProof/>
          </w:rPr>
          <w:fldChar w:fldCharType="end"/>
        </w:r>
      </w:ins>
    </w:p>
    <w:p w14:paraId="067CB47D" w14:textId="5DB1EC93" w:rsidR="00592EA1" w:rsidRDefault="00592EA1">
      <w:pPr>
        <w:pStyle w:val="TOC1"/>
        <w:rPr>
          <w:ins w:id="43" w:author="Editor" w:date="2024-08-26T08:45:00Z"/>
          <w:rFonts w:asciiTheme="minorHAnsi" w:eastAsiaTheme="minorEastAsia" w:hAnsiTheme="minorHAnsi" w:cstheme="minorBidi"/>
          <w:noProof/>
          <w:szCs w:val="22"/>
          <w:lang w:val="en-SE" w:eastAsia="en-SE"/>
        </w:rPr>
      </w:pPr>
      <w:ins w:id="44" w:author="Editor" w:date="2024-08-26T08:45:00Z">
        <w:r>
          <w:rPr>
            <w:noProof/>
          </w:rPr>
          <w:t>4</w:t>
        </w:r>
        <w:r>
          <w:rPr>
            <w:rFonts w:asciiTheme="minorHAnsi" w:eastAsiaTheme="minorEastAsia" w:hAnsiTheme="minorHAnsi" w:cstheme="minorBidi"/>
            <w:noProof/>
            <w:szCs w:val="22"/>
            <w:lang w:val="en-SE" w:eastAsia="en-SE"/>
          </w:rPr>
          <w:tab/>
        </w:r>
        <w:r>
          <w:rPr>
            <w:noProof/>
          </w:rPr>
          <w:t>Key issues</w:t>
        </w:r>
        <w:r>
          <w:rPr>
            <w:noProof/>
          </w:rPr>
          <w:tab/>
        </w:r>
        <w:r>
          <w:rPr>
            <w:noProof/>
          </w:rPr>
          <w:fldChar w:fldCharType="begin"/>
        </w:r>
        <w:r>
          <w:rPr>
            <w:noProof/>
          </w:rPr>
          <w:instrText xml:space="preserve"> PAGEREF _Toc175554399 \h </w:instrText>
        </w:r>
        <w:r>
          <w:rPr>
            <w:noProof/>
          </w:rPr>
        </w:r>
      </w:ins>
      <w:r>
        <w:rPr>
          <w:noProof/>
        </w:rPr>
        <w:fldChar w:fldCharType="separate"/>
      </w:r>
      <w:ins w:id="45" w:author="Editor" w:date="2024-08-26T08:45:00Z">
        <w:r>
          <w:rPr>
            <w:noProof/>
          </w:rPr>
          <w:t>8</w:t>
        </w:r>
        <w:r>
          <w:rPr>
            <w:noProof/>
          </w:rPr>
          <w:fldChar w:fldCharType="end"/>
        </w:r>
      </w:ins>
    </w:p>
    <w:p w14:paraId="7924C133" w14:textId="7A0F509C" w:rsidR="00592EA1" w:rsidRDefault="00592EA1">
      <w:pPr>
        <w:pStyle w:val="TOC2"/>
        <w:rPr>
          <w:ins w:id="46" w:author="Editor" w:date="2024-08-26T08:45:00Z"/>
          <w:rFonts w:asciiTheme="minorHAnsi" w:eastAsiaTheme="minorEastAsia" w:hAnsiTheme="minorHAnsi" w:cstheme="minorBidi"/>
          <w:noProof/>
          <w:sz w:val="22"/>
          <w:szCs w:val="22"/>
          <w:lang w:val="en-SE" w:eastAsia="en-SE"/>
        </w:rPr>
      </w:pPr>
      <w:ins w:id="47" w:author="Editor" w:date="2024-08-26T08:45:00Z">
        <w:r w:rsidRPr="00480435">
          <w:rPr>
            <w:rFonts w:eastAsia="Malgun Gothic"/>
            <w:noProof/>
          </w:rPr>
          <w:t>4.1</w:t>
        </w:r>
        <w:r>
          <w:rPr>
            <w:rFonts w:asciiTheme="minorHAnsi" w:eastAsiaTheme="minorEastAsia" w:hAnsiTheme="minorHAnsi" w:cstheme="minorBidi"/>
            <w:noProof/>
            <w:sz w:val="22"/>
            <w:szCs w:val="22"/>
            <w:lang w:val="en-SE" w:eastAsia="en-SE"/>
          </w:rPr>
          <w:tab/>
        </w:r>
        <w:r w:rsidRPr="00480435">
          <w:rPr>
            <w:rFonts w:eastAsia="Malgun Gothic"/>
            <w:noProof/>
          </w:rPr>
          <w:t>Key Issue #1: Bidding down attacks from LTE/NR to decommissioned GERAN/UTRAN</w:t>
        </w:r>
        <w:r>
          <w:rPr>
            <w:noProof/>
          </w:rPr>
          <w:tab/>
        </w:r>
        <w:r>
          <w:rPr>
            <w:noProof/>
          </w:rPr>
          <w:fldChar w:fldCharType="begin"/>
        </w:r>
        <w:r>
          <w:rPr>
            <w:noProof/>
          </w:rPr>
          <w:instrText xml:space="preserve"> PAGEREF _Toc175554400 \h </w:instrText>
        </w:r>
        <w:r>
          <w:rPr>
            <w:noProof/>
          </w:rPr>
        </w:r>
      </w:ins>
      <w:r>
        <w:rPr>
          <w:noProof/>
        </w:rPr>
        <w:fldChar w:fldCharType="separate"/>
      </w:r>
      <w:ins w:id="48" w:author="Editor" w:date="2024-08-26T08:45:00Z">
        <w:r>
          <w:rPr>
            <w:noProof/>
          </w:rPr>
          <w:t>8</w:t>
        </w:r>
        <w:r>
          <w:rPr>
            <w:noProof/>
          </w:rPr>
          <w:fldChar w:fldCharType="end"/>
        </w:r>
      </w:ins>
    </w:p>
    <w:p w14:paraId="1214BEA9" w14:textId="64F39FCF" w:rsidR="00592EA1" w:rsidRDefault="00592EA1">
      <w:pPr>
        <w:pStyle w:val="TOC3"/>
        <w:rPr>
          <w:ins w:id="49" w:author="Editor" w:date="2024-08-26T08:45:00Z"/>
          <w:rFonts w:asciiTheme="minorHAnsi" w:eastAsiaTheme="minorEastAsia" w:hAnsiTheme="minorHAnsi" w:cstheme="minorBidi"/>
          <w:noProof/>
          <w:sz w:val="22"/>
          <w:szCs w:val="22"/>
          <w:lang w:val="en-SE" w:eastAsia="en-SE"/>
        </w:rPr>
      </w:pPr>
      <w:ins w:id="50" w:author="Editor" w:date="2024-08-26T08:45:00Z">
        <w:r w:rsidRPr="00480435">
          <w:rPr>
            <w:rFonts w:eastAsia="Malgun Gothic"/>
            <w:noProof/>
          </w:rPr>
          <w:t>4.1.1</w:t>
        </w:r>
        <w:r>
          <w:rPr>
            <w:rFonts w:asciiTheme="minorHAnsi" w:eastAsiaTheme="minorEastAsia" w:hAnsiTheme="minorHAnsi" w:cstheme="minorBidi"/>
            <w:noProof/>
            <w:sz w:val="22"/>
            <w:szCs w:val="22"/>
            <w:lang w:val="en-SE" w:eastAsia="en-SE"/>
          </w:rPr>
          <w:tab/>
        </w:r>
        <w:r w:rsidRPr="00480435">
          <w:rPr>
            <w:rFonts w:eastAsia="Malgun Gothic"/>
            <w:noProof/>
          </w:rPr>
          <w:t>Description</w:t>
        </w:r>
        <w:r>
          <w:rPr>
            <w:noProof/>
          </w:rPr>
          <w:tab/>
        </w:r>
        <w:r>
          <w:rPr>
            <w:noProof/>
          </w:rPr>
          <w:fldChar w:fldCharType="begin"/>
        </w:r>
        <w:r>
          <w:rPr>
            <w:noProof/>
          </w:rPr>
          <w:instrText xml:space="preserve"> PAGEREF _Toc175554401 \h </w:instrText>
        </w:r>
        <w:r>
          <w:rPr>
            <w:noProof/>
          </w:rPr>
        </w:r>
      </w:ins>
      <w:r>
        <w:rPr>
          <w:noProof/>
        </w:rPr>
        <w:fldChar w:fldCharType="separate"/>
      </w:r>
      <w:ins w:id="51" w:author="Editor" w:date="2024-08-26T08:45:00Z">
        <w:r>
          <w:rPr>
            <w:noProof/>
          </w:rPr>
          <w:t>8</w:t>
        </w:r>
        <w:r>
          <w:rPr>
            <w:noProof/>
          </w:rPr>
          <w:fldChar w:fldCharType="end"/>
        </w:r>
      </w:ins>
    </w:p>
    <w:p w14:paraId="40E31A0F" w14:textId="52214BA2" w:rsidR="00592EA1" w:rsidRDefault="00592EA1">
      <w:pPr>
        <w:pStyle w:val="TOC3"/>
        <w:rPr>
          <w:ins w:id="52" w:author="Editor" w:date="2024-08-26T08:45:00Z"/>
          <w:rFonts w:asciiTheme="minorHAnsi" w:eastAsiaTheme="minorEastAsia" w:hAnsiTheme="minorHAnsi" w:cstheme="minorBidi"/>
          <w:noProof/>
          <w:sz w:val="22"/>
          <w:szCs w:val="22"/>
          <w:lang w:val="en-SE" w:eastAsia="en-SE"/>
        </w:rPr>
      </w:pPr>
      <w:ins w:id="53" w:author="Editor" w:date="2024-08-26T08:45:00Z">
        <w:r w:rsidRPr="00480435">
          <w:rPr>
            <w:rFonts w:eastAsia="Malgun Gothic"/>
            <w:noProof/>
          </w:rPr>
          <w:t>4.1.2</w:t>
        </w:r>
        <w:r>
          <w:rPr>
            <w:rFonts w:asciiTheme="minorHAnsi" w:eastAsiaTheme="minorEastAsia" w:hAnsiTheme="minorHAnsi" w:cstheme="minorBidi"/>
            <w:noProof/>
            <w:sz w:val="22"/>
            <w:szCs w:val="22"/>
            <w:lang w:val="en-SE" w:eastAsia="en-SE"/>
          </w:rPr>
          <w:tab/>
        </w:r>
        <w:r w:rsidRPr="00480435">
          <w:rPr>
            <w:rFonts w:eastAsia="Malgun Gothic"/>
            <w:noProof/>
          </w:rPr>
          <w:t>Threats</w:t>
        </w:r>
        <w:r>
          <w:rPr>
            <w:noProof/>
          </w:rPr>
          <w:tab/>
        </w:r>
        <w:r>
          <w:rPr>
            <w:noProof/>
          </w:rPr>
          <w:fldChar w:fldCharType="begin"/>
        </w:r>
        <w:r>
          <w:rPr>
            <w:noProof/>
          </w:rPr>
          <w:instrText xml:space="preserve"> PAGEREF _Toc175554402 \h </w:instrText>
        </w:r>
        <w:r>
          <w:rPr>
            <w:noProof/>
          </w:rPr>
        </w:r>
      </w:ins>
      <w:r>
        <w:rPr>
          <w:noProof/>
        </w:rPr>
        <w:fldChar w:fldCharType="separate"/>
      </w:r>
      <w:ins w:id="54" w:author="Editor" w:date="2024-08-26T08:45:00Z">
        <w:r>
          <w:rPr>
            <w:noProof/>
          </w:rPr>
          <w:t>8</w:t>
        </w:r>
        <w:r>
          <w:rPr>
            <w:noProof/>
          </w:rPr>
          <w:fldChar w:fldCharType="end"/>
        </w:r>
      </w:ins>
    </w:p>
    <w:p w14:paraId="636B81EC" w14:textId="1B89ED54" w:rsidR="00592EA1" w:rsidRDefault="00592EA1">
      <w:pPr>
        <w:pStyle w:val="TOC3"/>
        <w:rPr>
          <w:ins w:id="55" w:author="Editor" w:date="2024-08-26T08:45:00Z"/>
          <w:rFonts w:asciiTheme="minorHAnsi" w:eastAsiaTheme="minorEastAsia" w:hAnsiTheme="minorHAnsi" w:cstheme="minorBidi"/>
          <w:noProof/>
          <w:sz w:val="22"/>
          <w:szCs w:val="22"/>
          <w:lang w:val="en-SE" w:eastAsia="en-SE"/>
        </w:rPr>
      </w:pPr>
      <w:ins w:id="56" w:author="Editor" w:date="2024-08-26T08:45:00Z">
        <w:r w:rsidRPr="00480435">
          <w:rPr>
            <w:rFonts w:eastAsia="Malgun Gothic"/>
            <w:noProof/>
          </w:rPr>
          <w:t>4.1.3</w:t>
        </w:r>
        <w:r>
          <w:rPr>
            <w:rFonts w:asciiTheme="minorHAnsi" w:eastAsiaTheme="minorEastAsia" w:hAnsiTheme="minorHAnsi" w:cstheme="minorBidi"/>
            <w:noProof/>
            <w:sz w:val="22"/>
            <w:szCs w:val="22"/>
            <w:lang w:val="en-SE" w:eastAsia="en-SE"/>
          </w:rPr>
          <w:tab/>
        </w:r>
        <w:r w:rsidRPr="00480435">
          <w:rPr>
            <w:rFonts w:eastAsia="Malgun Gothic"/>
            <w:noProof/>
          </w:rPr>
          <w:t>Potential requirements</w:t>
        </w:r>
        <w:r>
          <w:rPr>
            <w:noProof/>
          </w:rPr>
          <w:tab/>
        </w:r>
        <w:r>
          <w:rPr>
            <w:noProof/>
          </w:rPr>
          <w:fldChar w:fldCharType="begin"/>
        </w:r>
        <w:r>
          <w:rPr>
            <w:noProof/>
          </w:rPr>
          <w:instrText xml:space="preserve"> PAGEREF _Toc175554403 \h </w:instrText>
        </w:r>
        <w:r>
          <w:rPr>
            <w:noProof/>
          </w:rPr>
        </w:r>
      </w:ins>
      <w:r>
        <w:rPr>
          <w:noProof/>
        </w:rPr>
        <w:fldChar w:fldCharType="separate"/>
      </w:r>
      <w:ins w:id="57" w:author="Editor" w:date="2024-08-26T08:45:00Z">
        <w:r>
          <w:rPr>
            <w:noProof/>
          </w:rPr>
          <w:t>9</w:t>
        </w:r>
        <w:r>
          <w:rPr>
            <w:noProof/>
          </w:rPr>
          <w:fldChar w:fldCharType="end"/>
        </w:r>
      </w:ins>
    </w:p>
    <w:p w14:paraId="2E6417B9" w14:textId="434A16B1" w:rsidR="00592EA1" w:rsidRDefault="00592EA1">
      <w:pPr>
        <w:pStyle w:val="TOC1"/>
        <w:rPr>
          <w:ins w:id="58" w:author="Editor" w:date="2024-08-26T08:45:00Z"/>
          <w:rFonts w:asciiTheme="minorHAnsi" w:eastAsiaTheme="minorEastAsia" w:hAnsiTheme="minorHAnsi" w:cstheme="minorBidi"/>
          <w:noProof/>
          <w:szCs w:val="22"/>
          <w:lang w:val="en-SE" w:eastAsia="en-SE"/>
        </w:rPr>
      </w:pPr>
      <w:ins w:id="59" w:author="Editor" w:date="2024-08-26T08:45:00Z">
        <w:r>
          <w:rPr>
            <w:noProof/>
          </w:rPr>
          <w:t>5</w:t>
        </w:r>
        <w:r>
          <w:rPr>
            <w:rFonts w:asciiTheme="minorHAnsi" w:eastAsiaTheme="minorEastAsia" w:hAnsiTheme="minorHAnsi" w:cstheme="minorBidi"/>
            <w:noProof/>
            <w:szCs w:val="22"/>
            <w:lang w:val="en-SE" w:eastAsia="en-SE"/>
          </w:rPr>
          <w:tab/>
        </w:r>
        <w:r>
          <w:rPr>
            <w:noProof/>
          </w:rPr>
          <w:t>Solutions</w:t>
        </w:r>
        <w:r>
          <w:rPr>
            <w:noProof/>
          </w:rPr>
          <w:tab/>
        </w:r>
        <w:r>
          <w:rPr>
            <w:noProof/>
          </w:rPr>
          <w:fldChar w:fldCharType="begin"/>
        </w:r>
        <w:r>
          <w:rPr>
            <w:noProof/>
          </w:rPr>
          <w:instrText xml:space="preserve"> PAGEREF _Toc175554404 \h </w:instrText>
        </w:r>
        <w:r>
          <w:rPr>
            <w:noProof/>
          </w:rPr>
        </w:r>
      </w:ins>
      <w:r>
        <w:rPr>
          <w:noProof/>
        </w:rPr>
        <w:fldChar w:fldCharType="separate"/>
      </w:r>
      <w:ins w:id="60" w:author="Editor" w:date="2024-08-26T08:45:00Z">
        <w:r>
          <w:rPr>
            <w:noProof/>
          </w:rPr>
          <w:t>9</w:t>
        </w:r>
        <w:r>
          <w:rPr>
            <w:noProof/>
          </w:rPr>
          <w:fldChar w:fldCharType="end"/>
        </w:r>
      </w:ins>
    </w:p>
    <w:p w14:paraId="50EED7A4" w14:textId="687873DB" w:rsidR="00592EA1" w:rsidRDefault="00592EA1">
      <w:pPr>
        <w:pStyle w:val="TOC2"/>
        <w:rPr>
          <w:ins w:id="61" w:author="Editor" w:date="2024-08-26T08:45:00Z"/>
          <w:rFonts w:asciiTheme="minorHAnsi" w:eastAsiaTheme="minorEastAsia" w:hAnsiTheme="minorHAnsi" w:cstheme="minorBidi"/>
          <w:noProof/>
          <w:sz w:val="22"/>
          <w:szCs w:val="22"/>
          <w:lang w:val="en-SE" w:eastAsia="en-SE"/>
        </w:rPr>
      </w:pPr>
      <w:ins w:id="62" w:author="Editor" w:date="2024-08-26T08:45:00Z">
        <w:r w:rsidRPr="00480435">
          <w:rPr>
            <w:noProof/>
            <w:lang w:val="en-US"/>
          </w:rPr>
          <w:t>5.1</w:t>
        </w:r>
        <w:r>
          <w:rPr>
            <w:rFonts w:asciiTheme="minorHAnsi" w:eastAsiaTheme="minorEastAsia" w:hAnsiTheme="minorHAnsi" w:cstheme="minorBidi"/>
            <w:noProof/>
            <w:sz w:val="22"/>
            <w:szCs w:val="22"/>
            <w:lang w:val="en-SE" w:eastAsia="en-SE"/>
          </w:rPr>
          <w:tab/>
        </w:r>
        <w:r w:rsidRPr="00480435">
          <w:rPr>
            <w:noProof/>
            <w:lang w:val="en-US"/>
          </w:rPr>
          <w:t xml:space="preserve">Solution #1: </w:t>
        </w:r>
        <w:r w:rsidRPr="00480435">
          <w:rPr>
            <w:bCs/>
            <w:noProof/>
          </w:rPr>
          <w:t>Securely n</w:t>
        </w:r>
        <w:r w:rsidRPr="00480435">
          <w:rPr>
            <w:bCs/>
            <w:noProof/>
            <w:lang w:val="en-US"/>
          </w:rPr>
          <w:t>otification to UE when the GERAN/UTRAN networks are decommissioned</w:t>
        </w:r>
        <w:r>
          <w:rPr>
            <w:noProof/>
          </w:rPr>
          <w:tab/>
        </w:r>
        <w:r>
          <w:rPr>
            <w:noProof/>
          </w:rPr>
          <w:fldChar w:fldCharType="begin"/>
        </w:r>
        <w:r>
          <w:rPr>
            <w:noProof/>
          </w:rPr>
          <w:instrText xml:space="preserve"> PAGEREF _Toc175554405 \h </w:instrText>
        </w:r>
        <w:r>
          <w:rPr>
            <w:noProof/>
          </w:rPr>
        </w:r>
      </w:ins>
      <w:r>
        <w:rPr>
          <w:noProof/>
        </w:rPr>
        <w:fldChar w:fldCharType="separate"/>
      </w:r>
      <w:ins w:id="63" w:author="Editor" w:date="2024-08-26T08:45:00Z">
        <w:r>
          <w:rPr>
            <w:noProof/>
          </w:rPr>
          <w:t>9</w:t>
        </w:r>
        <w:r>
          <w:rPr>
            <w:noProof/>
          </w:rPr>
          <w:fldChar w:fldCharType="end"/>
        </w:r>
      </w:ins>
    </w:p>
    <w:p w14:paraId="75D39AB2" w14:textId="15FA639B" w:rsidR="00592EA1" w:rsidRDefault="00592EA1">
      <w:pPr>
        <w:pStyle w:val="TOC3"/>
        <w:rPr>
          <w:ins w:id="64" w:author="Editor" w:date="2024-08-26T08:45:00Z"/>
          <w:rFonts w:asciiTheme="minorHAnsi" w:eastAsiaTheme="minorEastAsia" w:hAnsiTheme="minorHAnsi" w:cstheme="minorBidi"/>
          <w:noProof/>
          <w:sz w:val="22"/>
          <w:szCs w:val="22"/>
          <w:lang w:val="en-SE" w:eastAsia="en-SE"/>
        </w:rPr>
      </w:pPr>
      <w:ins w:id="65" w:author="Editor" w:date="2024-08-26T08:45:00Z">
        <w:r>
          <w:rPr>
            <w:noProof/>
          </w:rPr>
          <w:t>5.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06 \h </w:instrText>
        </w:r>
        <w:r>
          <w:rPr>
            <w:noProof/>
          </w:rPr>
        </w:r>
      </w:ins>
      <w:r>
        <w:rPr>
          <w:noProof/>
        </w:rPr>
        <w:fldChar w:fldCharType="separate"/>
      </w:r>
      <w:ins w:id="66" w:author="Editor" w:date="2024-08-26T08:45:00Z">
        <w:r>
          <w:rPr>
            <w:noProof/>
          </w:rPr>
          <w:t>9</w:t>
        </w:r>
        <w:r>
          <w:rPr>
            <w:noProof/>
          </w:rPr>
          <w:fldChar w:fldCharType="end"/>
        </w:r>
      </w:ins>
    </w:p>
    <w:p w14:paraId="51E2A2FD" w14:textId="2BDC9734" w:rsidR="00592EA1" w:rsidRDefault="00592EA1">
      <w:pPr>
        <w:pStyle w:val="TOC3"/>
        <w:rPr>
          <w:ins w:id="67" w:author="Editor" w:date="2024-08-26T08:45:00Z"/>
          <w:rFonts w:asciiTheme="minorHAnsi" w:eastAsiaTheme="minorEastAsia" w:hAnsiTheme="minorHAnsi" w:cstheme="minorBidi"/>
          <w:noProof/>
          <w:sz w:val="22"/>
          <w:szCs w:val="22"/>
          <w:lang w:val="en-SE" w:eastAsia="en-SE"/>
        </w:rPr>
      </w:pPr>
      <w:ins w:id="68" w:author="Editor" w:date="2024-08-26T08:45:00Z">
        <w:r>
          <w:rPr>
            <w:noProof/>
          </w:rPr>
          <w:t>5.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07 \h </w:instrText>
        </w:r>
        <w:r>
          <w:rPr>
            <w:noProof/>
          </w:rPr>
        </w:r>
      </w:ins>
      <w:r>
        <w:rPr>
          <w:noProof/>
        </w:rPr>
        <w:fldChar w:fldCharType="separate"/>
      </w:r>
      <w:ins w:id="69" w:author="Editor" w:date="2024-08-26T08:45:00Z">
        <w:r>
          <w:rPr>
            <w:noProof/>
          </w:rPr>
          <w:t>9</w:t>
        </w:r>
        <w:r>
          <w:rPr>
            <w:noProof/>
          </w:rPr>
          <w:fldChar w:fldCharType="end"/>
        </w:r>
      </w:ins>
    </w:p>
    <w:p w14:paraId="7E93955B" w14:textId="71FFA239" w:rsidR="00592EA1" w:rsidRDefault="00592EA1">
      <w:pPr>
        <w:pStyle w:val="TOC3"/>
        <w:rPr>
          <w:ins w:id="70" w:author="Editor" w:date="2024-08-26T08:45:00Z"/>
          <w:rFonts w:asciiTheme="minorHAnsi" w:eastAsiaTheme="minorEastAsia" w:hAnsiTheme="minorHAnsi" w:cstheme="minorBidi"/>
          <w:noProof/>
          <w:sz w:val="22"/>
          <w:szCs w:val="22"/>
          <w:lang w:val="en-SE" w:eastAsia="en-SE"/>
        </w:rPr>
      </w:pPr>
      <w:ins w:id="71" w:author="Editor" w:date="2024-08-26T08:45:00Z">
        <w:r>
          <w:rPr>
            <w:noProof/>
          </w:rPr>
          <w:t>5.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08 \h </w:instrText>
        </w:r>
        <w:r>
          <w:rPr>
            <w:noProof/>
          </w:rPr>
        </w:r>
      </w:ins>
      <w:r>
        <w:rPr>
          <w:noProof/>
        </w:rPr>
        <w:fldChar w:fldCharType="separate"/>
      </w:r>
      <w:ins w:id="72" w:author="Editor" w:date="2024-08-26T08:45:00Z">
        <w:r>
          <w:rPr>
            <w:noProof/>
          </w:rPr>
          <w:t>9</w:t>
        </w:r>
        <w:r>
          <w:rPr>
            <w:noProof/>
          </w:rPr>
          <w:fldChar w:fldCharType="end"/>
        </w:r>
      </w:ins>
    </w:p>
    <w:p w14:paraId="7ED5AEE7" w14:textId="5FE77042" w:rsidR="00592EA1" w:rsidRDefault="00592EA1">
      <w:pPr>
        <w:pStyle w:val="TOC2"/>
        <w:rPr>
          <w:ins w:id="73" w:author="Editor" w:date="2024-08-26T08:45:00Z"/>
          <w:rFonts w:asciiTheme="minorHAnsi" w:eastAsiaTheme="minorEastAsia" w:hAnsiTheme="minorHAnsi" w:cstheme="minorBidi"/>
          <w:noProof/>
          <w:sz w:val="22"/>
          <w:szCs w:val="22"/>
          <w:lang w:val="en-SE" w:eastAsia="en-SE"/>
        </w:rPr>
      </w:pPr>
      <w:ins w:id="74" w:author="Editor" w:date="2024-08-26T08:45:00Z">
        <w:r>
          <w:rPr>
            <w:noProof/>
          </w:rPr>
          <w:t>5.2</w:t>
        </w:r>
        <w:r>
          <w:rPr>
            <w:rFonts w:asciiTheme="minorHAnsi" w:eastAsiaTheme="minorEastAsia" w:hAnsiTheme="minorHAnsi" w:cstheme="minorBidi"/>
            <w:noProof/>
            <w:sz w:val="22"/>
            <w:szCs w:val="22"/>
            <w:lang w:val="en-SE" w:eastAsia="en-SE"/>
          </w:rPr>
          <w:tab/>
        </w:r>
        <w:r>
          <w:rPr>
            <w:noProof/>
          </w:rPr>
          <w:t xml:space="preserve">Solution #2: Provisioning of </w:t>
        </w:r>
        <w:r w:rsidRPr="00480435">
          <w:rPr>
            <w:rFonts w:eastAsia="Malgun Gothic"/>
            <w:noProof/>
          </w:rPr>
          <w:t>information on restricted RAT types using NAS message</w:t>
        </w:r>
        <w:r>
          <w:rPr>
            <w:noProof/>
          </w:rPr>
          <w:tab/>
        </w:r>
        <w:r>
          <w:rPr>
            <w:noProof/>
          </w:rPr>
          <w:fldChar w:fldCharType="begin"/>
        </w:r>
        <w:r>
          <w:rPr>
            <w:noProof/>
          </w:rPr>
          <w:instrText xml:space="preserve"> PAGEREF _Toc175554409 \h </w:instrText>
        </w:r>
        <w:r>
          <w:rPr>
            <w:noProof/>
          </w:rPr>
        </w:r>
      </w:ins>
      <w:r>
        <w:rPr>
          <w:noProof/>
        </w:rPr>
        <w:fldChar w:fldCharType="separate"/>
      </w:r>
      <w:ins w:id="75" w:author="Editor" w:date="2024-08-26T08:45:00Z">
        <w:r>
          <w:rPr>
            <w:noProof/>
          </w:rPr>
          <w:t>10</w:t>
        </w:r>
        <w:r>
          <w:rPr>
            <w:noProof/>
          </w:rPr>
          <w:fldChar w:fldCharType="end"/>
        </w:r>
      </w:ins>
    </w:p>
    <w:p w14:paraId="66A3D504" w14:textId="526A4747" w:rsidR="00592EA1" w:rsidRDefault="00592EA1">
      <w:pPr>
        <w:pStyle w:val="TOC3"/>
        <w:rPr>
          <w:ins w:id="76" w:author="Editor" w:date="2024-08-26T08:45:00Z"/>
          <w:rFonts w:asciiTheme="minorHAnsi" w:eastAsiaTheme="minorEastAsia" w:hAnsiTheme="minorHAnsi" w:cstheme="minorBidi"/>
          <w:noProof/>
          <w:sz w:val="22"/>
          <w:szCs w:val="22"/>
          <w:lang w:val="en-SE" w:eastAsia="en-SE"/>
        </w:rPr>
      </w:pPr>
      <w:ins w:id="77" w:author="Editor" w:date="2024-08-26T08:45:00Z">
        <w:r>
          <w:rPr>
            <w:noProof/>
          </w:rPr>
          <w:t>5.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10 \h </w:instrText>
        </w:r>
        <w:r>
          <w:rPr>
            <w:noProof/>
          </w:rPr>
        </w:r>
      </w:ins>
      <w:r>
        <w:rPr>
          <w:noProof/>
        </w:rPr>
        <w:fldChar w:fldCharType="separate"/>
      </w:r>
      <w:ins w:id="78" w:author="Editor" w:date="2024-08-26T08:45:00Z">
        <w:r>
          <w:rPr>
            <w:noProof/>
          </w:rPr>
          <w:t>10</w:t>
        </w:r>
        <w:r>
          <w:rPr>
            <w:noProof/>
          </w:rPr>
          <w:fldChar w:fldCharType="end"/>
        </w:r>
      </w:ins>
    </w:p>
    <w:p w14:paraId="362FF975" w14:textId="48568682" w:rsidR="00592EA1" w:rsidRDefault="00592EA1">
      <w:pPr>
        <w:pStyle w:val="TOC3"/>
        <w:rPr>
          <w:ins w:id="79" w:author="Editor" w:date="2024-08-26T08:45:00Z"/>
          <w:rFonts w:asciiTheme="minorHAnsi" w:eastAsiaTheme="minorEastAsia" w:hAnsiTheme="minorHAnsi" w:cstheme="minorBidi"/>
          <w:noProof/>
          <w:sz w:val="22"/>
          <w:szCs w:val="22"/>
          <w:lang w:val="en-SE" w:eastAsia="en-SE"/>
        </w:rPr>
      </w:pPr>
      <w:ins w:id="80" w:author="Editor" w:date="2024-08-26T08:45:00Z">
        <w:r>
          <w:rPr>
            <w:noProof/>
          </w:rPr>
          <w:t>5.2.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11 \h </w:instrText>
        </w:r>
        <w:r>
          <w:rPr>
            <w:noProof/>
          </w:rPr>
        </w:r>
      </w:ins>
      <w:r>
        <w:rPr>
          <w:noProof/>
        </w:rPr>
        <w:fldChar w:fldCharType="separate"/>
      </w:r>
      <w:ins w:id="81" w:author="Editor" w:date="2024-08-26T08:45:00Z">
        <w:r>
          <w:rPr>
            <w:noProof/>
          </w:rPr>
          <w:t>10</w:t>
        </w:r>
        <w:r>
          <w:rPr>
            <w:noProof/>
          </w:rPr>
          <w:fldChar w:fldCharType="end"/>
        </w:r>
      </w:ins>
    </w:p>
    <w:p w14:paraId="6981D2C5" w14:textId="5FF21F5B" w:rsidR="00592EA1" w:rsidRDefault="00592EA1">
      <w:pPr>
        <w:pStyle w:val="TOC3"/>
        <w:rPr>
          <w:ins w:id="82" w:author="Editor" w:date="2024-08-26T08:45:00Z"/>
          <w:rFonts w:asciiTheme="minorHAnsi" w:eastAsiaTheme="minorEastAsia" w:hAnsiTheme="minorHAnsi" w:cstheme="minorBidi"/>
          <w:noProof/>
          <w:sz w:val="22"/>
          <w:szCs w:val="22"/>
          <w:lang w:val="en-SE" w:eastAsia="en-SE"/>
        </w:rPr>
      </w:pPr>
      <w:ins w:id="83" w:author="Editor" w:date="2024-08-26T08:45:00Z">
        <w:r>
          <w:rPr>
            <w:noProof/>
          </w:rPr>
          <w:t>5.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12 \h </w:instrText>
        </w:r>
        <w:r>
          <w:rPr>
            <w:noProof/>
          </w:rPr>
        </w:r>
      </w:ins>
      <w:r>
        <w:rPr>
          <w:noProof/>
        </w:rPr>
        <w:fldChar w:fldCharType="separate"/>
      </w:r>
      <w:ins w:id="84" w:author="Editor" w:date="2024-08-26T08:45:00Z">
        <w:r>
          <w:rPr>
            <w:noProof/>
          </w:rPr>
          <w:t>10</w:t>
        </w:r>
        <w:r>
          <w:rPr>
            <w:noProof/>
          </w:rPr>
          <w:fldChar w:fldCharType="end"/>
        </w:r>
      </w:ins>
    </w:p>
    <w:p w14:paraId="347FC488" w14:textId="58BC8B1D" w:rsidR="00592EA1" w:rsidRDefault="00592EA1">
      <w:pPr>
        <w:pStyle w:val="TOC2"/>
        <w:rPr>
          <w:ins w:id="85" w:author="Editor" w:date="2024-08-26T08:45:00Z"/>
          <w:rFonts w:asciiTheme="minorHAnsi" w:eastAsiaTheme="minorEastAsia" w:hAnsiTheme="minorHAnsi" w:cstheme="minorBidi"/>
          <w:noProof/>
          <w:sz w:val="22"/>
          <w:szCs w:val="22"/>
          <w:lang w:val="en-SE" w:eastAsia="en-SE"/>
        </w:rPr>
      </w:pPr>
      <w:ins w:id="86" w:author="Editor" w:date="2024-08-26T08:45:00Z">
        <w:r>
          <w:rPr>
            <w:noProof/>
          </w:rPr>
          <w:t>5.3</w:t>
        </w:r>
        <w:r>
          <w:rPr>
            <w:rFonts w:asciiTheme="minorHAnsi" w:eastAsiaTheme="minorEastAsia" w:hAnsiTheme="minorHAnsi" w:cstheme="minorBidi"/>
            <w:noProof/>
            <w:sz w:val="22"/>
            <w:szCs w:val="22"/>
            <w:lang w:val="en-SE" w:eastAsia="en-SE"/>
          </w:rPr>
          <w:tab/>
        </w:r>
        <w:r>
          <w:rPr>
            <w:noProof/>
          </w:rPr>
          <w:t xml:space="preserve"> Solution #3: Mitigation against bidding down attacks from LTE/NR to decommissioned GERAN/UTRAN</w:t>
        </w:r>
        <w:r>
          <w:rPr>
            <w:noProof/>
          </w:rPr>
          <w:tab/>
        </w:r>
        <w:r>
          <w:rPr>
            <w:noProof/>
          </w:rPr>
          <w:fldChar w:fldCharType="begin"/>
        </w:r>
        <w:r>
          <w:rPr>
            <w:noProof/>
          </w:rPr>
          <w:instrText xml:space="preserve"> PAGEREF _Toc175554413 \h </w:instrText>
        </w:r>
        <w:r>
          <w:rPr>
            <w:noProof/>
          </w:rPr>
        </w:r>
      </w:ins>
      <w:r>
        <w:rPr>
          <w:noProof/>
        </w:rPr>
        <w:fldChar w:fldCharType="separate"/>
      </w:r>
      <w:ins w:id="87" w:author="Editor" w:date="2024-08-26T08:45:00Z">
        <w:r>
          <w:rPr>
            <w:noProof/>
          </w:rPr>
          <w:t>11</w:t>
        </w:r>
        <w:r>
          <w:rPr>
            <w:noProof/>
          </w:rPr>
          <w:fldChar w:fldCharType="end"/>
        </w:r>
      </w:ins>
    </w:p>
    <w:p w14:paraId="24A35DA4" w14:textId="335DF37F" w:rsidR="00592EA1" w:rsidRDefault="00592EA1">
      <w:pPr>
        <w:pStyle w:val="TOC3"/>
        <w:rPr>
          <w:ins w:id="88" w:author="Editor" w:date="2024-08-26T08:45:00Z"/>
          <w:rFonts w:asciiTheme="minorHAnsi" w:eastAsiaTheme="minorEastAsia" w:hAnsiTheme="minorHAnsi" w:cstheme="minorBidi"/>
          <w:noProof/>
          <w:sz w:val="22"/>
          <w:szCs w:val="22"/>
          <w:lang w:val="en-SE" w:eastAsia="en-SE"/>
        </w:rPr>
      </w:pPr>
      <w:ins w:id="89" w:author="Editor" w:date="2024-08-26T08:45:00Z">
        <w:r>
          <w:rPr>
            <w:noProof/>
          </w:rPr>
          <w:t>5.3.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14 \h </w:instrText>
        </w:r>
        <w:r>
          <w:rPr>
            <w:noProof/>
          </w:rPr>
        </w:r>
      </w:ins>
      <w:r>
        <w:rPr>
          <w:noProof/>
        </w:rPr>
        <w:fldChar w:fldCharType="separate"/>
      </w:r>
      <w:ins w:id="90" w:author="Editor" w:date="2024-08-26T08:45:00Z">
        <w:r>
          <w:rPr>
            <w:noProof/>
          </w:rPr>
          <w:t>11</w:t>
        </w:r>
        <w:r>
          <w:rPr>
            <w:noProof/>
          </w:rPr>
          <w:fldChar w:fldCharType="end"/>
        </w:r>
      </w:ins>
    </w:p>
    <w:p w14:paraId="2A4C13F4" w14:textId="377F2149" w:rsidR="00592EA1" w:rsidRDefault="00592EA1">
      <w:pPr>
        <w:pStyle w:val="TOC3"/>
        <w:rPr>
          <w:ins w:id="91" w:author="Editor" w:date="2024-08-26T08:45:00Z"/>
          <w:rFonts w:asciiTheme="minorHAnsi" w:eastAsiaTheme="minorEastAsia" w:hAnsiTheme="minorHAnsi" w:cstheme="minorBidi"/>
          <w:noProof/>
          <w:sz w:val="22"/>
          <w:szCs w:val="22"/>
          <w:lang w:val="en-SE" w:eastAsia="en-SE"/>
        </w:rPr>
      </w:pPr>
      <w:ins w:id="92" w:author="Editor" w:date="2024-08-26T08:45:00Z">
        <w:r>
          <w:rPr>
            <w:noProof/>
          </w:rPr>
          <w:t>5.3.2</w:t>
        </w:r>
        <w:r>
          <w:rPr>
            <w:rFonts w:asciiTheme="minorHAnsi" w:eastAsiaTheme="minorEastAsia" w:hAnsiTheme="minorHAnsi" w:cstheme="minorBidi"/>
            <w:noProof/>
            <w:sz w:val="22"/>
            <w:szCs w:val="22"/>
            <w:lang w:val="en-SE" w:eastAsia="en-SE"/>
          </w:rPr>
          <w:tab/>
        </w:r>
        <w:r>
          <w:rPr>
            <w:noProof/>
          </w:rPr>
          <w:t xml:space="preserve"> Details</w:t>
        </w:r>
        <w:r>
          <w:rPr>
            <w:noProof/>
          </w:rPr>
          <w:tab/>
        </w:r>
        <w:r>
          <w:rPr>
            <w:noProof/>
          </w:rPr>
          <w:fldChar w:fldCharType="begin"/>
        </w:r>
        <w:r>
          <w:rPr>
            <w:noProof/>
          </w:rPr>
          <w:instrText xml:space="preserve"> PAGEREF _Toc175554415 \h </w:instrText>
        </w:r>
        <w:r>
          <w:rPr>
            <w:noProof/>
          </w:rPr>
        </w:r>
      </w:ins>
      <w:r>
        <w:rPr>
          <w:noProof/>
        </w:rPr>
        <w:fldChar w:fldCharType="separate"/>
      </w:r>
      <w:ins w:id="93" w:author="Editor" w:date="2024-08-26T08:45:00Z">
        <w:r>
          <w:rPr>
            <w:noProof/>
          </w:rPr>
          <w:t>12</w:t>
        </w:r>
        <w:r>
          <w:rPr>
            <w:noProof/>
          </w:rPr>
          <w:fldChar w:fldCharType="end"/>
        </w:r>
      </w:ins>
    </w:p>
    <w:p w14:paraId="43A63408" w14:textId="37FDD9B1" w:rsidR="00592EA1" w:rsidRDefault="00592EA1">
      <w:pPr>
        <w:pStyle w:val="TOC3"/>
        <w:rPr>
          <w:ins w:id="94" w:author="Editor" w:date="2024-08-26T08:45:00Z"/>
          <w:rFonts w:asciiTheme="minorHAnsi" w:eastAsiaTheme="minorEastAsia" w:hAnsiTheme="minorHAnsi" w:cstheme="minorBidi"/>
          <w:noProof/>
          <w:sz w:val="22"/>
          <w:szCs w:val="22"/>
          <w:lang w:val="en-SE" w:eastAsia="en-SE"/>
        </w:rPr>
      </w:pPr>
      <w:ins w:id="95" w:author="Editor" w:date="2024-08-26T08:45:00Z">
        <w:r>
          <w:rPr>
            <w:noProof/>
          </w:rPr>
          <w:t>5.3.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16 \h </w:instrText>
        </w:r>
        <w:r>
          <w:rPr>
            <w:noProof/>
          </w:rPr>
        </w:r>
      </w:ins>
      <w:r>
        <w:rPr>
          <w:noProof/>
        </w:rPr>
        <w:fldChar w:fldCharType="separate"/>
      </w:r>
      <w:ins w:id="96" w:author="Editor" w:date="2024-08-26T08:45:00Z">
        <w:r>
          <w:rPr>
            <w:noProof/>
          </w:rPr>
          <w:t>13</w:t>
        </w:r>
        <w:r>
          <w:rPr>
            <w:noProof/>
          </w:rPr>
          <w:fldChar w:fldCharType="end"/>
        </w:r>
      </w:ins>
    </w:p>
    <w:p w14:paraId="5A27002E" w14:textId="738234F8" w:rsidR="00592EA1" w:rsidRDefault="00592EA1">
      <w:pPr>
        <w:pStyle w:val="TOC2"/>
        <w:rPr>
          <w:ins w:id="97" w:author="Editor" w:date="2024-08-26T08:45:00Z"/>
          <w:rFonts w:asciiTheme="minorHAnsi" w:eastAsiaTheme="minorEastAsia" w:hAnsiTheme="minorHAnsi" w:cstheme="minorBidi"/>
          <w:noProof/>
          <w:sz w:val="22"/>
          <w:szCs w:val="22"/>
          <w:lang w:val="en-SE" w:eastAsia="en-SE"/>
        </w:rPr>
      </w:pPr>
      <w:ins w:id="98" w:author="Editor" w:date="2024-08-26T08:45:00Z">
        <w:r>
          <w:rPr>
            <w:noProof/>
          </w:rPr>
          <w:t>5.4</w:t>
        </w:r>
        <w:r>
          <w:rPr>
            <w:rFonts w:asciiTheme="minorHAnsi" w:eastAsiaTheme="minorEastAsia" w:hAnsiTheme="minorHAnsi" w:cstheme="minorBidi"/>
            <w:noProof/>
            <w:sz w:val="22"/>
            <w:szCs w:val="22"/>
            <w:lang w:val="en-SE" w:eastAsia="en-SE"/>
          </w:rPr>
          <w:tab/>
        </w:r>
        <w:r>
          <w:rPr>
            <w:noProof/>
          </w:rPr>
          <w:t xml:space="preserve">Solution #4: </w:t>
        </w:r>
        <w:r>
          <w:rPr>
            <w:noProof/>
            <w:lang w:eastAsia="zh-CN"/>
          </w:rPr>
          <w:t>S</w:t>
        </w:r>
        <w:r>
          <w:rPr>
            <w:noProof/>
          </w:rPr>
          <w:t>olution for mitigating GERAN UTRAN bidding down attack</w:t>
        </w:r>
        <w:r>
          <w:rPr>
            <w:noProof/>
          </w:rPr>
          <w:tab/>
        </w:r>
        <w:r>
          <w:rPr>
            <w:noProof/>
          </w:rPr>
          <w:fldChar w:fldCharType="begin"/>
        </w:r>
        <w:r>
          <w:rPr>
            <w:noProof/>
          </w:rPr>
          <w:instrText xml:space="preserve"> PAGEREF _Toc175554417 \h </w:instrText>
        </w:r>
        <w:r>
          <w:rPr>
            <w:noProof/>
          </w:rPr>
        </w:r>
      </w:ins>
      <w:r>
        <w:rPr>
          <w:noProof/>
        </w:rPr>
        <w:fldChar w:fldCharType="separate"/>
      </w:r>
      <w:ins w:id="99" w:author="Editor" w:date="2024-08-26T08:45:00Z">
        <w:r>
          <w:rPr>
            <w:noProof/>
          </w:rPr>
          <w:t>13</w:t>
        </w:r>
        <w:r>
          <w:rPr>
            <w:noProof/>
          </w:rPr>
          <w:fldChar w:fldCharType="end"/>
        </w:r>
      </w:ins>
    </w:p>
    <w:p w14:paraId="253EC66B" w14:textId="1C5CA376" w:rsidR="00592EA1" w:rsidRDefault="00592EA1">
      <w:pPr>
        <w:pStyle w:val="TOC3"/>
        <w:rPr>
          <w:ins w:id="100" w:author="Editor" w:date="2024-08-26T08:45:00Z"/>
          <w:rFonts w:asciiTheme="minorHAnsi" w:eastAsiaTheme="minorEastAsia" w:hAnsiTheme="minorHAnsi" w:cstheme="minorBidi"/>
          <w:noProof/>
          <w:sz w:val="22"/>
          <w:szCs w:val="22"/>
          <w:lang w:val="en-SE" w:eastAsia="en-SE"/>
        </w:rPr>
      </w:pPr>
      <w:ins w:id="101" w:author="Editor" w:date="2024-08-26T08:45:00Z">
        <w:r>
          <w:rPr>
            <w:noProof/>
          </w:rPr>
          <w:t>5.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18 \h </w:instrText>
        </w:r>
        <w:r>
          <w:rPr>
            <w:noProof/>
          </w:rPr>
        </w:r>
      </w:ins>
      <w:r>
        <w:rPr>
          <w:noProof/>
        </w:rPr>
        <w:fldChar w:fldCharType="separate"/>
      </w:r>
      <w:ins w:id="102" w:author="Editor" w:date="2024-08-26T08:45:00Z">
        <w:r>
          <w:rPr>
            <w:noProof/>
          </w:rPr>
          <w:t>13</w:t>
        </w:r>
        <w:r>
          <w:rPr>
            <w:noProof/>
          </w:rPr>
          <w:fldChar w:fldCharType="end"/>
        </w:r>
      </w:ins>
    </w:p>
    <w:p w14:paraId="744ECB50" w14:textId="5D281BD0" w:rsidR="00592EA1" w:rsidRDefault="00592EA1">
      <w:pPr>
        <w:pStyle w:val="TOC3"/>
        <w:rPr>
          <w:ins w:id="103" w:author="Editor" w:date="2024-08-26T08:45:00Z"/>
          <w:rFonts w:asciiTheme="minorHAnsi" w:eastAsiaTheme="minorEastAsia" w:hAnsiTheme="minorHAnsi" w:cstheme="minorBidi"/>
          <w:noProof/>
          <w:sz w:val="22"/>
          <w:szCs w:val="22"/>
          <w:lang w:val="en-SE" w:eastAsia="en-SE"/>
        </w:rPr>
      </w:pPr>
      <w:ins w:id="104" w:author="Editor" w:date="2024-08-26T08:45:00Z">
        <w:r>
          <w:rPr>
            <w:noProof/>
          </w:rPr>
          <w:t>5.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19 \h </w:instrText>
        </w:r>
        <w:r>
          <w:rPr>
            <w:noProof/>
          </w:rPr>
        </w:r>
      </w:ins>
      <w:r>
        <w:rPr>
          <w:noProof/>
        </w:rPr>
        <w:fldChar w:fldCharType="separate"/>
      </w:r>
      <w:ins w:id="105" w:author="Editor" w:date="2024-08-26T08:45:00Z">
        <w:r>
          <w:rPr>
            <w:noProof/>
          </w:rPr>
          <w:t>13</w:t>
        </w:r>
        <w:r>
          <w:rPr>
            <w:noProof/>
          </w:rPr>
          <w:fldChar w:fldCharType="end"/>
        </w:r>
      </w:ins>
    </w:p>
    <w:p w14:paraId="0DDAB11B" w14:textId="09C033EF" w:rsidR="00592EA1" w:rsidRDefault="00592EA1">
      <w:pPr>
        <w:pStyle w:val="TOC3"/>
        <w:rPr>
          <w:ins w:id="106" w:author="Editor" w:date="2024-08-26T08:45:00Z"/>
          <w:rFonts w:asciiTheme="minorHAnsi" w:eastAsiaTheme="minorEastAsia" w:hAnsiTheme="minorHAnsi" w:cstheme="minorBidi"/>
          <w:noProof/>
          <w:sz w:val="22"/>
          <w:szCs w:val="22"/>
          <w:lang w:val="en-SE" w:eastAsia="en-SE"/>
        </w:rPr>
      </w:pPr>
      <w:ins w:id="107" w:author="Editor" w:date="2024-08-26T08:45:00Z">
        <w:r>
          <w:rPr>
            <w:noProof/>
          </w:rPr>
          <w:t>5.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20 \h </w:instrText>
        </w:r>
        <w:r>
          <w:rPr>
            <w:noProof/>
          </w:rPr>
        </w:r>
      </w:ins>
      <w:r>
        <w:rPr>
          <w:noProof/>
        </w:rPr>
        <w:fldChar w:fldCharType="separate"/>
      </w:r>
      <w:ins w:id="108" w:author="Editor" w:date="2024-08-26T08:45:00Z">
        <w:r>
          <w:rPr>
            <w:noProof/>
          </w:rPr>
          <w:t>14</w:t>
        </w:r>
        <w:r>
          <w:rPr>
            <w:noProof/>
          </w:rPr>
          <w:fldChar w:fldCharType="end"/>
        </w:r>
      </w:ins>
    </w:p>
    <w:p w14:paraId="19C901CC" w14:textId="47C00425" w:rsidR="00592EA1" w:rsidRDefault="00592EA1">
      <w:pPr>
        <w:pStyle w:val="TOC2"/>
        <w:rPr>
          <w:ins w:id="109" w:author="Editor" w:date="2024-08-26T08:45:00Z"/>
          <w:rFonts w:asciiTheme="minorHAnsi" w:eastAsiaTheme="minorEastAsia" w:hAnsiTheme="minorHAnsi" w:cstheme="minorBidi"/>
          <w:noProof/>
          <w:sz w:val="22"/>
          <w:szCs w:val="22"/>
          <w:lang w:val="en-SE" w:eastAsia="en-SE"/>
        </w:rPr>
      </w:pPr>
      <w:ins w:id="110" w:author="Editor" w:date="2024-08-26T08:45:00Z">
        <w:r>
          <w:rPr>
            <w:noProof/>
          </w:rPr>
          <w:t>5.5</w:t>
        </w:r>
        <w:r>
          <w:rPr>
            <w:rFonts w:asciiTheme="minorHAnsi" w:eastAsiaTheme="minorEastAsia" w:hAnsiTheme="minorHAnsi" w:cstheme="minorBidi"/>
            <w:noProof/>
            <w:sz w:val="22"/>
            <w:szCs w:val="22"/>
            <w:lang w:val="en-SE" w:eastAsia="en-SE"/>
          </w:rPr>
          <w:tab/>
        </w:r>
        <w:r>
          <w:rPr>
            <w:noProof/>
          </w:rPr>
          <w:t>Solution #5: Solution for access restrictions to decommissioned UTRAN and GERAN</w:t>
        </w:r>
        <w:r>
          <w:rPr>
            <w:noProof/>
          </w:rPr>
          <w:tab/>
        </w:r>
        <w:r>
          <w:rPr>
            <w:noProof/>
          </w:rPr>
          <w:fldChar w:fldCharType="begin"/>
        </w:r>
        <w:r>
          <w:rPr>
            <w:noProof/>
          </w:rPr>
          <w:instrText xml:space="preserve"> PAGEREF _Toc175554421 \h </w:instrText>
        </w:r>
        <w:r>
          <w:rPr>
            <w:noProof/>
          </w:rPr>
        </w:r>
      </w:ins>
      <w:r>
        <w:rPr>
          <w:noProof/>
        </w:rPr>
        <w:fldChar w:fldCharType="separate"/>
      </w:r>
      <w:ins w:id="111" w:author="Editor" w:date="2024-08-26T08:45:00Z">
        <w:r>
          <w:rPr>
            <w:noProof/>
          </w:rPr>
          <w:t>15</w:t>
        </w:r>
        <w:r>
          <w:rPr>
            <w:noProof/>
          </w:rPr>
          <w:fldChar w:fldCharType="end"/>
        </w:r>
      </w:ins>
    </w:p>
    <w:p w14:paraId="4F56B04C" w14:textId="0187EB6F" w:rsidR="00592EA1" w:rsidRDefault="00592EA1">
      <w:pPr>
        <w:pStyle w:val="TOC3"/>
        <w:rPr>
          <w:ins w:id="112" w:author="Editor" w:date="2024-08-26T08:45:00Z"/>
          <w:rFonts w:asciiTheme="minorHAnsi" w:eastAsiaTheme="minorEastAsia" w:hAnsiTheme="minorHAnsi" w:cstheme="minorBidi"/>
          <w:noProof/>
          <w:sz w:val="22"/>
          <w:szCs w:val="22"/>
          <w:lang w:val="en-SE" w:eastAsia="en-SE"/>
        </w:rPr>
      </w:pPr>
      <w:ins w:id="113" w:author="Editor" w:date="2024-08-26T08:45:00Z">
        <w:r>
          <w:rPr>
            <w:noProof/>
          </w:rPr>
          <w:t>5.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22 \h </w:instrText>
        </w:r>
        <w:r>
          <w:rPr>
            <w:noProof/>
          </w:rPr>
        </w:r>
      </w:ins>
      <w:r>
        <w:rPr>
          <w:noProof/>
        </w:rPr>
        <w:fldChar w:fldCharType="separate"/>
      </w:r>
      <w:ins w:id="114" w:author="Editor" w:date="2024-08-26T08:45:00Z">
        <w:r>
          <w:rPr>
            <w:noProof/>
          </w:rPr>
          <w:t>15</w:t>
        </w:r>
        <w:r>
          <w:rPr>
            <w:noProof/>
          </w:rPr>
          <w:fldChar w:fldCharType="end"/>
        </w:r>
      </w:ins>
    </w:p>
    <w:p w14:paraId="4BB62E7F" w14:textId="19904A56" w:rsidR="00592EA1" w:rsidRDefault="00592EA1">
      <w:pPr>
        <w:pStyle w:val="TOC3"/>
        <w:rPr>
          <w:ins w:id="115" w:author="Editor" w:date="2024-08-26T08:45:00Z"/>
          <w:rFonts w:asciiTheme="minorHAnsi" w:eastAsiaTheme="minorEastAsia" w:hAnsiTheme="minorHAnsi" w:cstheme="minorBidi"/>
          <w:noProof/>
          <w:sz w:val="22"/>
          <w:szCs w:val="22"/>
          <w:lang w:val="en-SE" w:eastAsia="en-SE"/>
        </w:rPr>
      </w:pPr>
      <w:ins w:id="116" w:author="Editor" w:date="2024-08-26T08:45:00Z">
        <w:r>
          <w:rPr>
            <w:noProof/>
          </w:rPr>
          <w:t>5.5.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23 \h </w:instrText>
        </w:r>
        <w:r>
          <w:rPr>
            <w:noProof/>
          </w:rPr>
        </w:r>
      </w:ins>
      <w:r>
        <w:rPr>
          <w:noProof/>
        </w:rPr>
        <w:fldChar w:fldCharType="separate"/>
      </w:r>
      <w:ins w:id="117" w:author="Editor" w:date="2024-08-26T08:45:00Z">
        <w:r>
          <w:rPr>
            <w:noProof/>
          </w:rPr>
          <w:t>15</w:t>
        </w:r>
        <w:r>
          <w:rPr>
            <w:noProof/>
          </w:rPr>
          <w:fldChar w:fldCharType="end"/>
        </w:r>
      </w:ins>
    </w:p>
    <w:p w14:paraId="2722A4A4" w14:textId="5000FA27" w:rsidR="00592EA1" w:rsidRDefault="00592EA1">
      <w:pPr>
        <w:pStyle w:val="TOC3"/>
        <w:rPr>
          <w:ins w:id="118" w:author="Editor" w:date="2024-08-26T08:45:00Z"/>
          <w:rFonts w:asciiTheme="minorHAnsi" w:eastAsiaTheme="minorEastAsia" w:hAnsiTheme="minorHAnsi" w:cstheme="minorBidi"/>
          <w:noProof/>
          <w:sz w:val="22"/>
          <w:szCs w:val="22"/>
          <w:lang w:val="en-SE" w:eastAsia="en-SE"/>
        </w:rPr>
      </w:pPr>
      <w:ins w:id="119" w:author="Editor" w:date="2024-08-26T08:45:00Z">
        <w:r>
          <w:rPr>
            <w:noProof/>
          </w:rPr>
          <w:t>5.5.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24 \h </w:instrText>
        </w:r>
        <w:r>
          <w:rPr>
            <w:noProof/>
          </w:rPr>
        </w:r>
      </w:ins>
      <w:r>
        <w:rPr>
          <w:noProof/>
        </w:rPr>
        <w:fldChar w:fldCharType="separate"/>
      </w:r>
      <w:ins w:id="120" w:author="Editor" w:date="2024-08-26T08:45:00Z">
        <w:r>
          <w:rPr>
            <w:noProof/>
          </w:rPr>
          <w:t>16</w:t>
        </w:r>
        <w:r>
          <w:rPr>
            <w:noProof/>
          </w:rPr>
          <w:fldChar w:fldCharType="end"/>
        </w:r>
      </w:ins>
    </w:p>
    <w:p w14:paraId="7712EDA2" w14:textId="236F5778" w:rsidR="00592EA1" w:rsidRDefault="00592EA1">
      <w:pPr>
        <w:pStyle w:val="TOC2"/>
        <w:rPr>
          <w:ins w:id="121" w:author="Editor" w:date="2024-08-26T08:45:00Z"/>
          <w:rFonts w:asciiTheme="minorHAnsi" w:eastAsiaTheme="minorEastAsia" w:hAnsiTheme="minorHAnsi" w:cstheme="minorBidi"/>
          <w:noProof/>
          <w:sz w:val="22"/>
          <w:szCs w:val="22"/>
          <w:lang w:val="en-SE" w:eastAsia="en-SE"/>
        </w:rPr>
      </w:pPr>
      <w:ins w:id="122" w:author="Editor" w:date="2024-08-26T08:45:00Z">
        <w:r w:rsidRPr="00480435">
          <w:rPr>
            <w:noProof/>
            <w:lang w:val="en-US" w:eastAsia="zh-CN"/>
          </w:rPr>
          <w:t>5</w:t>
        </w:r>
        <w:r>
          <w:rPr>
            <w:noProof/>
          </w:rPr>
          <w:t>.6</w:t>
        </w:r>
        <w:r>
          <w:rPr>
            <w:rFonts w:asciiTheme="minorHAnsi" w:eastAsiaTheme="minorEastAsia" w:hAnsiTheme="minorHAnsi" w:cstheme="minorBidi"/>
            <w:noProof/>
            <w:sz w:val="22"/>
            <w:szCs w:val="22"/>
            <w:lang w:val="en-SE" w:eastAsia="en-SE"/>
          </w:rPr>
          <w:tab/>
        </w:r>
        <w:r w:rsidRPr="00480435">
          <w:rPr>
            <w:noProof/>
            <w:lang w:val="en-US" w:eastAsia="zh-CN"/>
          </w:rPr>
          <w:t>Solution</w:t>
        </w:r>
        <w:r>
          <w:rPr>
            <w:noProof/>
          </w:rPr>
          <w:t xml:space="preserve"> #6: </w:t>
        </w:r>
        <w:r w:rsidRPr="00480435">
          <w:rPr>
            <w:noProof/>
            <w:lang w:val="en-US" w:eastAsia="zh-CN"/>
          </w:rPr>
          <w:t>Using allowlist to avoid bidding down attack from</w:t>
        </w:r>
        <w:r w:rsidRPr="00480435">
          <w:rPr>
            <w:rFonts w:eastAsia="Malgun Gothic"/>
            <w:noProof/>
          </w:rPr>
          <w:t xml:space="preserve"> LTE/NR to decommissioned GERAN/UTRAN</w:t>
        </w:r>
        <w:r>
          <w:rPr>
            <w:noProof/>
          </w:rPr>
          <w:tab/>
        </w:r>
        <w:r>
          <w:rPr>
            <w:noProof/>
          </w:rPr>
          <w:fldChar w:fldCharType="begin"/>
        </w:r>
        <w:r>
          <w:rPr>
            <w:noProof/>
          </w:rPr>
          <w:instrText xml:space="preserve"> PAGEREF _Toc175554425 \h </w:instrText>
        </w:r>
        <w:r>
          <w:rPr>
            <w:noProof/>
          </w:rPr>
        </w:r>
      </w:ins>
      <w:r>
        <w:rPr>
          <w:noProof/>
        </w:rPr>
        <w:fldChar w:fldCharType="separate"/>
      </w:r>
      <w:ins w:id="123" w:author="Editor" w:date="2024-08-26T08:45:00Z">
        <w:r>
          <w:rPr>
            <w:noProof/>
          </w:rPr>
          <w:t>16</w:t>
        </w:r>
        <w:r>
          <w:rPr>
            <w:noProof/>
          </w:rPr>
          <w:fldChar w:fldCharType="end"/>
        </w:r>
      </w:ins>
    </w:p>
    <w:p w14:paraId="2C3359B0" w14:textId="63B2710A" w:rsidR="00592EA1" w:rsidRDefault="00592EA1">
      <w:pPr>
        <w:pStyle w:val="TOC3"/>
        <w:rPr>
          <w:ins w:id="124" w:author="Editor" w:date="2024-08-26T08:45:00Z"/>
          <w:rFonts w:asciiTheme="minorHAnsi" w:eastAsiaTheme="minorEastAsia" w:hAnsiTheme="minorHAnsi" w:cstheme="minorBidi"/>
          <w:noProof/>
          <w:sz w:val="22"/>
          <w:szCs w:val="22"/>
          <w:lang w:val="en-SE" w:eastAsia="en-SE"/>
        </w:rPr>
      </w:pPr>
      <w:ins w:id="125" w:author="Editor" w:date="2024-08-26T08:45:00Z">
        <w:r w:rsidRPr="00480435">
          <w:rPr>
            <w:noProof/>
            <w:lang w:val="en-US" w:eastAsia="zh-CN"/>
          </w:rPr>
          <w:t>5</w:t>
        </w:r>
        <w:r>
          <w:rPr>
            <w:noProof/>
          </w:rPr>
          <w:t>.6.1</w:t>
        </w:r>
        <w:r>
          <w:rPr>
            <w:rFonts w:asciiTheme="minorHAnsi" w:eastAsiaTheme="minorEastAsia" w:hAnsiTheme="minorHAnsi" w:cstheme="minorBidi"/>
            <w:noProof/>
            <w:sz w:val="22"/>
            <w:szCs w:val="22"/>
            <w:lang w:val="en-SE" w:eastAsia="en-SE"/>
          </w:rPr>
          <w:tab/>
        </w:r>
        <w:r w:rsidRPr="00480435">
          <w:rPr>
            <w:noProof/>
            <w:lang w:val="en-US" w:eastAsia="zh-CN"/>
          </w:rPr>
          <w:t>Introduction</w:t>
        </w:r>
        <w:r>
          <w:rPr>
            <w:noProof/>
          </w:rPr>
          <w:tab/>
        </w:r>
        <w:r>
          <w:rPr>
            <w:noProof/>
          </w:rPr>
          <w:fldChar w:fldCharType="begin"/>
        </w:r>
        <w:r>
          <w:rPr>
            <w:noProof/>
          </w:rPr>
          <w:instrText xml:space="preserve"> PAGEREF _Toc175554426 \h </w:instrText>
        </w:r>
        <w:r>
          <w:rPr>
            <w:noProof/>
          </w:rPr>
        </w:r>
      </w:ins>
      <w:r>
        <w:rPr>
          <w:noProof/>
        </w:rPr>
        <w:fldChar w:fldCharType="separate"/>
      </w:r>
      <w:ins w:id="126" w:author="Editor" w:date="2024-08-26T08:45:00Z">
        <w:r>
          <w:rPr>
            <w:noProof/>
          </w:rPr>
          <w:t>16</w:t>
        </w:r>
        <w:r>
          <w:rPr>
            <w:noProof/>
          </w:rPr>
          <w:fldChar w:fldCharType="end"/>
        </w:r>
      </w:ins>
    </w:p>
    <w:p w14:paraId="490475E6" w14:textId="0CF3910A" w:rsidR="00592EA1" w:rsidRDefault="00592EA1">
      <w:pPr>
        <w:pStyle w:val="TOC3"/>
        <w:rPr>
          <w:ins w:id="127" w:author="Editor" w:date="2024-08-26T08:45:00Z"/>
          <w:rFonts w:asciiTheme="minorHAnsi" w:eastAsiaTheme="minorEastAsia" w:hAnsiTheme="minorHAnsi" w:cstheme="minorBidi"/>
          <w:noProof/>
          <w:sz w:val="22"/>
          <w:szCs w:val="22"/>
          <w:lang w:val="en-SE" w:eastAsia="en-SE"/>
        </w:rPr>
      </w:pPr>
      <w:ins w:id="128" w:author="Editor" w:date="2024-08-26T08:45:00Z">
        <w:r w:rsidRPr="00480435">
          <w:rPr>
            <w:noProof/>
            <w:lang w:val="en-US" w:eastAsia="zh-CN"/>
          </w:rPr>
          <w:t>5.6</w:t>
        </w:r>
        <w:r>
          <w:rPr>
            <w:noProof/>
          </w:rPr>
          <w:t>.2</w:t>
        </w:r>
        <w:r>
          <w:rPr>
            <w:rFonts w:asciiTheme="minorHAnsi" w:eastAsiaTheme="minorEastAsia" w:hAnsiTheme="minorHAnsi" w:cstheme="minorBidi"/>
            <w:noProof/>
            <w:sz w:val="22"/>
            <w:szCs w:val="22"/>
            <w:lang w:val="en-SE" w:eastAsia="en-SE"/>
          </w:rPr>
          <w:tab/>
        </w:r>
        <w:r w:rsidRPr="00480435">
          <w:rPr>
            <w:noProof/>
            <w:lang w:val="en-US" w:eastAsia="zh-CN"/>
          </w:rPr>
          <w:t>Detail</w:t>
        </w:r>
        <w:r>
          <w:rPr>
            <w:noProof/>
          </w:rPr>
          <w:t>s</w:t>
        </w:r>
        <w:r>
          <w:rPr>
            <w:noProof/>
          </w:rPr>
          <w:tab/>
        </w:r>
        <w:r>
          <w:rPr>
            <w:noProof/>
          </w:rPr>
          <w:fldChar w:fldCharType="begin"/>
        </w:r>
        <w:r>
          <w:rPr>
            <w:noProof/>
          </w:rPr>
          <w:instrText xml:space="preserve"> PAGEREF _Toc175554427 \h </w:instrText>
        </w:r>
        <w:r>
          <w:rPr>
            <w:noProof/>
          </w:rPr>
        </w:r>
      </w:ins>
      <w:r>
        <w:rPr>
          <w:noProof/>
        </w:rPr>
        <w:fldChar w:fldCharType="separate"/>
      </w:r>
      <w:ins w:id="129" w:author="Editor" w:date="2024-08-26T08:45:00Z">
        <w:r>
          <w:rPr>
            <w:noProof/>
          </w:rPr>
          <w:t>16</w:t>
        </w:r>
        <w:r>
          <w:rPr>
            <w:noProof/>
          </w:rPr>
          <w:fldChar w:fldCharType="end"/>
        </w:r>
      </w:ins>
    </w:p>
    <w:p w14:paraId="4B2BE4E7" w14:textId="5DC834AD" w:rsidR="00592EA1" w:rsidRDefault="00592EA1">
      <w:pPr>
        <w:pStyle w:val="TOC3"/>
        <w:rPr>
          <w:ins w:id="130" w:author="Editor" w:date="2024-08-26T08:45:00Z"/>
          <w:rFonts w:asciiTheme="minorHAnsi" w:eastAsiaTheme="minorEastAsia" w:hAnsiTheme="minorHAnsi" w:cstheme="minorBidi"/>
          <w:noProof/>
          <w:sz w:val="22"/>
          <w:szCs w:val="22"/>
          <w:lang w:val="en-SE" w:eastAsia="en-SE"/>
        </w:rPr>
      </w:pPr>
      <w:ins w:id="131" w:author="Editor" w:date="2024-08-26T08:45:00Z">
        <w:r w:rsidRPr="00480435">
          <w:rPr>
            <w:noProof/>
            <w:lang w:val="en-US" w:eastAsia="zh-CN"/>
          </w:rPr>
          <w:t>5</w:t>
        </w:r>
        <w:r>
          <w:rPr>
            <w:noProof/>
          </w:rPr>
          <w:t>.6.3</w:t>
        </w:r>
        <w:r>
          <w:rPr>
            <w:rFonts w:asciiTheme="minorHAnsi" w:eastAsiaTheme="minorEastAsia" w:hAnsiTheme="minorHAnsi" w:cstheme="minorBidi"/>
            <w:noProof/>
            <w:sz w:val="22"/>
            <w:szCs w:val="22"/>
            <w:lang w:val="en-SE" w:eastAsia="en-SE"/>
          </w:rPr>
          <w:tab/>
        </w:r>
        <w:r w:rsidRPr="00480435">
          <w:rPr>
            <w:noProof/>
            <w:lang w:val="en-US" w:eastAsia="zh-CN"/>
          </w:rPr>
          <w:t>Evaluation</w:t>
        </w:r>
        <w:r>
          <w:rPr>
            <w:noProof/>
          </w:rPr>
          <w:tab/>
        </w:r>
        <w:r>
          <w:rPr>
            <w:noProof/>
          </w:rPr>
          <w:fldChar w:fldCharType="begin"/>
        </w:r>
        <w:r>
          <w:rPr>
            <w:noProof/>
          </w:rPr>
          <w:instrText xml:space="preserve"> PAGEREF _Toc175554428 \h </w:instrText>
        </w:r>
        <w:r>
          <w:rPr>
            <w:noProof/>
          </w:rPr>
        </w:r>
      </w:ins>
      <w:r>
        <w:rPr>
          <w:noProof/>
        </w:rPr>
        <w:fldChar w:fldCharType="separate"/>
      </w:r>
      <w:ins w:id="132" w:author="Editor" w:date="2024-08-26T08:45:00Z">
        <w:r>
          <w:rPr>
            <w:noProof/>
          </w:rPr>
          <w:t>16</w:t>
        </w:r>
        <w:r>
          <w:rPr>
            <w:noProof/>
          </w:rPr>
          <w:fldChar w:fldCharType="end"/>
        </w:r>
      </w:ins>
    </w:p>
    <w:p w14:paraId="6DF93E6B" w14:textId="1FCE6888" w:rsidR="00592EA1" w:rsidRDefault="00592EA1">
      <w:pPr>
        <w:pStyle w:val="TOC2"/>
        <w:rPr>
          <w:ins w:id="133" w:author="Editor" w:date="2024-08-26T08:45:00Z"/>
          <w:rFonts w:asciiTheme="minorHAnsi" w:eastAsiaTheme="minorEastAsia" w:hAnsiTheme="minorHAnsi" w:cstheme="minorBidi"/>
          <w:noProof/>
          <w:sz w:val="22"/>
          <w:szCs w:val="22"/>
          <w:lang w:val="en-SE" w:eastAsia="en-SE"/>
        </w:rPr>
      </w:pPr>
      <w:ins w:id="134" w:author="Editor" w:date="2024-08-26T08:45:00Z">
        <w:r>
          <w:rPr>
            <w:noProof/>
          </w:rPr>
          <w:t>5.7</w:t>
        </w:r>
        <w:r>
          <w:rPr>
            <w:rFonts w:asciiTheme="minorHAnsi" w:eastAsiaTheme="minorEastAsia" w:hAnsiTheme="minorHAnsi" w:cstheme="minorBidi"/>
            <w:noProof/>
            <w:sz w:val="22"/>
            <w:szCs w:val="22"/>
            <w:lang w:val="en-SE" w:eastAsia="en-SE"/>
          </w:rPr>
          <w:tab/>
        </w:r>
        <w:r>
          <w:rPr>
            <w:noProof/>
          </w:rPr>
          <w:t>Solution #7: Registration-based provisioning of decommissioned system list</w:t>
        </w:r>
        <w:r>
          <w:rPr>
            <w:noProof/>
          </w:rPr>
          <w:tab/>
        </w:r>
        <w:r>
          <w:rPr>
            <w:noProof/>
          </w:rPr>
          <w:fldChar w:fldCharType="begin"/>
        </w:r>
        <w:r>
          <w:rPr>
            <w:noProof/>
          </w:rPr>
          <w:instrText xml:space="preserve"> PAGEREF _Toc175554429 \h </w:instrText>
        </w:r>
        <w:r>
          <w:rPr>
            <w:noProof/>
          </w:rPr>
        </w:r>
      </w:ins>
      <w:r>
        <w:rPr>
          <w:noProof/>
        </w:rPr>
        <w:fldChar w:fldCharType="separate"/>
      </w:r>
      <w:ins w:id="135" w:author="Editor" w:date="2024-08-26T08:45:00Z">
        <w:r>
          <w:rPr>
            <w:noProof/>
          </w:rPr>
          <w:t>16</w:t>
        </w:r>
        <w:r>
          <w:rPr>
            <w:noProof/>
          </w:rPr>
          <w:fldChar w:fldCharType="end"/>
        </w:r>
      </w:ins>
    </w:p>
    <w:p w14:paraId="0DDC7A2C" w14:textId="6C88B854" w:rsidR="00592EA1" w:rsidRDefault="00592EA1">
      <w:pPr>
        <w:pStyle w:val="TOC3"/>
        <w:rPr>
          <w:ins w:id="136" w:author="Editor" w:date="2024-08-26T08:45:00Z"/>
          <w:rFonts w:asciiTheme="minorHAnsi" w:eastAsiaTheme="minorEastAsia" w:hAnsiTheme="minorHAnsi" w:cstheme="minorBidi"/>
          <w:noProof/>
          <w:sz w:val="22"/>
          <w:szCs w:val="22"/>
          <w:lang w:val="en-SE" w:eastAsia="en-SE"/>
        </w:rPr>
      </w:pPr>
      <w:ins w:id="137" w:author="Editor" w:date="2024-08-26T08:45:00Z">
        <w:r>
          <w:rPr>
            <w:noProof/>
          </w:rPr>
          <w:t>5.7.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30 \h </w:instrText>
        </w:r>
        <w:r>
          <w:rPr>
            <w:noProof/>
          </w:rPr>
        </w:r>
      </w:ins>
      <w:r>
        <w:rPr>
          <w:noProof/>
        </w:rPr>
        <w:fldChar w:fldCharType="separate"/>
      </w:r>
      <w:ins w:id="138" w:author="Editor" w:date="2024-08-26T08:45:00Z">
        <w:r>
          <w:rPr>
            <w:noProof/>
          </w:rPr>
          <w:t>16</w:t>
        </w:r>
        <w:r>
          <w:rPr>
            <w:noProof/>
          </w:rPr>
          <w:fldChar w:fldCharType="end"/>
        </w:r>
      </w:ins>
    </w:p>
    <w:p w14:paraId="5E47A1A8" w14:textId="17D95248" w:rsidR="00592EA1" w:rsidRDefault="00592EA1">
      <w:pPr>
        <w:pStyle w:val="TOC3"/>
        <w:rPr>
          <w:ins w:id="139" w:author="Editor" w:date="2024-08-26T08:45:00Z"/>
          <w:rFonts w:asciiTheme="minorHAnsi" w:eastAsiaTheme="minorEastAsia" w:hAnsiTheme="minorHAnsi" w:cstheme="minorBidi"/>
          <w:noProof/>
          <w:sz w:val="22"/>
          <w:szCs w:val="22"/>
          <w:lang w:val="en-SE" w:eastAsia="en-SE"/>
        </w:rPr>
      </w:pPr>
      <w:ins w:id="140" w:author="Editor" w:date="2024-08-26T08:45:00Z">
        <w:r>
          <w:rPr>
            <w:noProof/>
          </w:rPr>
          <w:t>5.7.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31 \h </w:instrText>
        </w:r>
        <w:r>
          <w:rPr>
            <w:noProof/>
          </w:rPr>
        </w:r>
      </w:ins>
      <w:r>
        <w:rPr>
          <w:noProof/>
        </w:rPr>
        <w:fldChar w:fldCharType="separate"/>
      </w:r>
      <w:ins w:id="141" w:author="Editor" w:date="2024-08-26T08:45:00Z">
        <w:r>
          <w:rPr>
            <w:noProof/>
          </w:rPr>
          <w:t>16</w:t>
        </w:r>
        <w:r>
          <w:rPr>
            <w:noProof/>
          </w:rPr>
          <w:fldChar w:fldCharType="end"/>
        </w:r>
      </w:ins>
    </w:p>
    <w:p w14:paraId="7D11824B" w14:textId="72782ACC" w:rsidR="00592EA1" w:rsidRDefault="00592EA1">
      <w:pPr>
        <w:pStyle w:val="TOC3"/>
        <w:rPr>
          <w:ins w:id="142" w:author="Editor" w:date="2024-08-26T08:45:00Z"/>
          <w:rFonts w:asciiTheme="minorHAnsi" w:eastAsiaTheme="minorEastAsia" w:hAnsiTheme="minorHAnsi" w:cstheme="minorBidi"/>
          <w:noProof/>
          <w:sz w:val="22"/>
          <w:szCs w:val="22"/>
          <w:lang w:val="en-SE" w:eastAsia="en-SE"/>
        </w:rPr>
      </w:pPr>
      <w:ins w:id="143" w:author="Editor" w:date="2024-08-26T08:45:00Z">
        <w:r>
          <w:rPr>
            <w:noProof/>
          </w:rPr>
          <w:t>5.7.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32 \h </w:instrText>
        </w:r>
        <w:r>
          <w:rPr>
            <w:noProof/>
          </w:rPr>
        </w:r>
      </w:ins>
      <w:r>
        <w:rPr>
          <w:noProof/>
        </w:rPr>
        <w:fldChar w:fldCharType="separate"/>
      </w:r>
      <w:ins w:id="144" w:author="Editor" w:date="2024-08-26T08:45:00Z">
        <w:r>
          <w:rPr>
            <w:noProof/>
          </w:rPr>
          <w:t>17</w:t>
        </w:r>
        <w:r>
          <w:rPr>
            <w:noProof/>
          </w:rPr>
          <w:fldChar w:fldCharType="end"/>
        </w:r>
      </w:ins>
    </w:p>
    <w:p w14:paraId="23C07667" w14:textId="352876FA" w:rsidR="00592EA1" w:rsidRDefault="00592EA1">
      <w:pPr>
        <w:pStyle w:val="TOC2"/>
        <w:rPr>
          <w:ins w:id="145" w:author="Editor" w:date="2024-08-26T08:45:00Z"/>
          <w:rFonts w:asciiTheme="minorHAnsi" w:eastAsiaTheme="minorEastAsia" w:hAnsiTheme="minorHAnsi" w:cstheme="minorBidi"/>
          <w:noProof/>
          <w:sz w:val="22"/>
          <w:szCs w:val="22"/>
          <w:lang w:val="en-SE" w:eastAsia="en-SE"/>
        </w:rPr>
      </w:pPr>
      <w:ins w:id="146" w:author="Editor" w:date="2024-08-26T08:45:00Z">
        <w:r>
          <w:rPr>
            <w:noProof/>
          </w:rPr>
          <w:t>5.8</w:t>
        </w:r>
        <w:r>
          <w:rPr>
            <w:rFonts w:asciiTheme="minorHAnsi" w:eastAsiaTheme="minorEastAsia" w:hAnsiTheme="minorHAnsi" w:cstheme="minorBidi"/>
            <w:noProof/>
            <w:sz w:val="22"/>
            <w:szCs w:val="22"/>
            <w:lang w:val="en-SE" w:eastAsia="en-SE"/>
          </w:rPr>
          <w:tab/>
        </w:r>
        <w:r>
          <w:rPr>
            <w:noProof/>
          </w:rPr>
          <w:t>Solution #8: UPU-based provisioning of decommissioned system list</w:t>
        </w:r>
        <w:r>
          <w:rPr>
            <w:noProof/>
          </w:rPr>
          <w:tab/>
        </w:r>
        <w:r>
          <w:rPr>
            <w:noProof/>
          </w:rPr>
          <w:fldChar w:fldCharType="begin"/>
        </w:r>
        <w:r>
          <w:rPr>
            <w:noProof/>
          </w:rPr>
          <w:instrText xml:space="preserve"> PAGEREF _Toc175554433 \h </w:instrText>
        </w:r>
        <w:r>
          <w:rPr>
            <w:noProof/>
          </w:rPr>
        </w:r>
      </w:ins>
      <w:r>
        <w:rPr>
          <w:noProof/>
        </w:rPr>
        <w:fldChar w:fldCharType="separate"/>
      </w:r>
      <w:ins w:id="147" w:author="Editor" w:date="2024-08-26T08:45:00Z">
        <w:r>
          <w:rPr>
            <w:noProof/>
          </w:rPr>
          <w:t>18</w:t>
        </w:r>
        <w:r>
          <w:rPr>
            <w:noProof/>
          </w:rPr>
          <w:fldChar w:fldCharType="end"/>
        </w:r>
      </w:ins>
    </w:p>
    <w:p w14:paraId="298B0A56" w14:textId="25345D49" w:rsidR="00592EA1" w:rsidRDefault="00592EA1">
      <w:pPr>
        <w:pStyle w:val="TOC3"/>
        <w:rPr>
          <w:ins w:id="148" w:author="Editor" w:date="2024-08-26T08:45:00Z"/>
          <w:rFonts w:asciiTheme="minorHAnsi" w:eastAsiaTheme="minorEastAsia" w:hAnsiTheme="minorHAnsi" w:cstheme="minorBidi"/>
          <w:noProof/>
          <w:sz w:val="22"/>
          <w:szCs w:val="22"/>
          <w:lang w:val="en-SE" w:eastAsia="en-SE"/>
        </w:rPr>
      </w:pPr>
      <w:ins w:id="149" w:author="Editor" w:date="2024-08-26T08:45:00Z">
        <w:r>
          <w:rPr>
            <w:noProof/>
          </w:rPr>
          <w:t>5.8.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34 \h </w:instrText>
        </w:r>
        <w:r>
          <w:rPr>
            <w:noProof/>
          </w:rPr>
        </w:r>
      </w:ins>
      <w:r>
        <w:rPr>
          <w:noProof/>
        </w:rPr>
        <w:fldChar w:fldCharType="separate"/>
      </w:r>
      <w:ins w:id="150" w:author="Editor" w:date="2024-08-26T08:45:00Z">
        <w:r>
          <w:rPr>
            <w:noProof/>
          </w:rPr>
          <w:t>18</w:t>
        </w:r>
        <w:r>
          <w:rPr>
            <w:noProof/>
          </w:rPr>
          <w:fldChar w:fldCharType="end"/>
        </w:r>
      </w:ins>
    </w:p>
    <w:p w14:paraId="56185291" w14:textId="14DA1AA8" w:rsidR="00592EA1" w:rsidRDefault="00592EA1">
      <w:pPr>
        <w:pStyle w:val="TOC3"/>
        <w:rPr>
          <w:ins w:id="151" w:author="Editor" w:date="2024-08-26T08:45:00Z"/>
          <w:rFonts w:asciiTheme="minorHAnsi" w:eastAsiaTheme="minorEastAsia" w:hAnsiTheme="minorHAnsi" w:cstheme="minorBidi"/>
          <w:noProof/>
          <w:sz w:val="22"/>
          <w:szCs w:val="22"/>
          <w:lang w:val="en-SE" w:eastAsia="en-SE"/>
        </w:rPr>
      </w:pPr>
      <w:ins w:id="152" w:author="Editor" w:date="2024-08-26T08:45:00Z">
        <w:r>
          <w:rPr>
            <w:noProof/>
          </w:rPr>
          <w:t>5.8.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35 \h </w:instrText>
        </w:r>
        <w:r>
          <w:rPr>
            <w:noProof/>
          </w:rPr>
        </w:r>
      </w:ins>
      <w:r>
        <w:rPr>
          <w:noProof/>
        </w:rPr>
        <w:fldChar w:fldCharType="separate"/>
      </w:r>
      <w:ins w:id="153" w:author="Editor" w:date="2024-08-26T08:45:00Z">
        <w:r>
          <w:rPr>
            <w:noProof/>
          </w:rPr>
          <w:t>18</w:t>
        </w:r>
        <w:r>
          <w:rPr>
            <w:noProof/>
          </w:rPr>
          <w:fldChar w:fldCharType="end"/>
        </w:r>
      </w:ins>
    </w:p>
    <w:p w14:paraId="7E246FE5" w14:textId="6633A2A4" w:rsidR="00592EA1" w:rsidRDefault="00592EA1">
      <w:pPr>
        <w:pStyle w:val="TOC3"/>
        <w:rPr>
          <w:ins w:id="154" w:author="Editor" w:date="2024-08-26T08:45:00Z"/>
          <w:rFonts w:asciiTheme="minorHAnsi" w:eastAsiaTheme="minorEastAsia" w:hAnsiTheme="minorHAnsi" w:cstheme="minorBidi"/>
          <w:noProof/>
          <w:sz w:val="22"/>
          <w:szCs w:val="22"/>
          <w:lang w:val="en-SE" w:eastAsia="en-SE"/>
        </w:rPr>
      </w:pPr>
      <w:ins w:id="155" w:author="Editor" w:date="2024-08-26T08:45:00Z">
        <w:r>
          <w:rPr>
            <w:noProof/>
          </w:rPr>
          <w:t>5.8.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36 \h </w:instrText>
        </w:r>
        <w:r>
          <w:rPr>
            <w:noProof/>
          </w:rPr>
        </w:r>
      </w:ins>
      <w:r>
        <w:rPr>
          <w:noProof/>
        </w:rPr>
        <w:fldChar w:fldCharType="separate"/>
      </w:r>
      <w:ins w:id="156" w:author="Editor" w:date="2024-08-26T08:45:00Z">
        <w:r>
          <w:rPr>
            <w:noProof/>
          </w:rPr>
          <w:t>19</w:t>
        </w:r>
        <w:r>
          <w:rPr>
            <w:noProof/>
          </w:rPr>
          <w:fldChar w:fldCharType="end"/>
        </w:r>
      </w:ins>
    </w:p>
    <w:p w14:paraId="56E5A19F" w14:textId="0FB3944C" w:rsidR="00592EA1" w:rsidRDefault="00592EA1">
      <w:pPr>
        <w:pStyle w:val="TOC2"/>
        <w:rPr>
          <w:ins w:id="157" w:author="Editor" w:date="2024-08-26T08:45:00Z"/>
          <w:rFonts w:asciiTheme="minorHAnsi" w:eastAsiaTheme="minorEastAsia" w:hAnsiTheme="minorHAnsi" w:cstheme="minorBidi"/>
          <w:noProof/>
          <w:sz w:val="22"/>
          <w:szCs w:val="22"/>
          <w:lang w:val="en-SE" w:eastAsia="en-SE"/>
        </w:rPr>
      </w:pPr>
      <w:ins w:id="158" w:author="Editor" w:date="2024-08-26T08:45:00Z">
        <w:r>
          <w:rPr>
            <w:noProof/>
          </w:rPr>
          <w:t>5.9</w:t>
        </w:r>
        <w:r>
          <w:rPr>
            <w:rFonts w:asciiTheme="minorHAnsi" w:eastAsiaTheme="minorEastAsia" w:hAnsiTheme="minorHAnsi" w:cstheme="minorBidi"/>
            <w:noProof/>
            <w:sz w:val="22"/>
            <w:szCs w:val="22"/>
            <w:lang w:val="en-SE" w:eastAsia="en-SE"/>
          </w:rPr>
          <w:tab/>
        </w:r>
        <w:r>
          <w:rPr>
            <w:noProof/>
          </w:rPr>
          <w:t>Solution #9: Reuse SoR procedure for bidding down attack mitigation</w:t>
        </w:r>
        <w:r>
          <w:rPr>
            <w:noProof/>
          </w:rPr>
          <w:tab/>
        </w:r>
        <w:r>
          <w:rPr>
            <w:noProof/>
          </w:rPr>
          <w:fldChar w:fldCharType="begin"/>
        </w:r>
        <w:r>
          <w:rPr>
            <w:noProof/>
          </w:rPr>
          <w:instrText xml:space="preserve"> PAGEREF _Toc175554437 \h </w:instrText>
        </w:r>
        <w:r>
          <w:rPr>
            <w:noProof/>
          </w:rPr>
        </w:r>
      </w:ins>
      <w:r>
        <w:rPr>
          <w:noProof/>
        </w:rPr>
        <w:fldChar w:fldCharType="separate"/>
      </w:r>
      <w:ins w:id="159" w:author="Editor" w:date="2024-08-26T08:45:00Z">
        <w:r>
          <w:rPr>
            <w:noProof/>
          </w:rPr>
          <w:t>19</w:t>
        </w:r>
        <w:r>
          <w:rPr>
            <w:noProof/>
          </w:rPr>
          <w:fldChar w:fldCharType="end"/>
        </w:r>
      </w:ins>
    </w:p>
    <w:p w14:paraId="42762D4C" w14:textId="25E55D10" w:rsidR="00592EA1" w:rsidRDefault="00592EA1">
      <w:pPr>
        <w:pStyle w:val="TOC3"/>
        <w:rPr>
          <w:ins w:id="160" w:author="Editor" w:date="2024-08-26T08:45:00Z"/>
          <w:rFonts w:asciiTheme="minorHAnsi" w:eastAsiaTheme="minorEastAsia" w:hAnsiTheme="minorHAnsi" w:cstheme="minorBidi"/>
          <w:noProof/>
          <w:sz w:val="22"/>
          <w:szCs w:val="22"/>
          <w:lang w:val="en-SE" w:eastAsia="en-SE"/>
        </w:rPr>
      </w:pPr>
      <w:ins w:id="161" w:author="Editor" w:date="2024-08-26T08:45:00Z">
        <w:r>
          <w:rPr>
            <w:noProof/>
          </w:rPr>
          <w:t>5.9.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38 \h </w:instrText>
        </w:r>
        <w:r>
          <w:rPr>
            <w:noProof/>
          </w:rPr>
        </w:r>
      </w:ins>
      <w:r>
        <w:rPr>
          <w:noProof/>
        </w:rPr>
        <w:fldChar w:fldCharType="separate"/>
      </w:r>
      <w:ins w:id="162" w:author="Editor" w:date="2024-08-26T08:45:00Z">
        <w:r>
          <w:rPr>
            <w:noProof/>
          </w:rPr>
          <w:t>19</w:t>
        </w:r>
        <w:r>
          <w:rPr>
            <w:noProof/>
          </w:rPr>
          <w:fldChar w:fldCharType="end"/>
        </w:r>
      </w:ins>
    </w:p>
    <w:p w14:paraId="4AB4A2F6" w14:textId="600BBB8C" w:rsidR="00592EA1" w:rsidRDefault="00592EA1">
      <w:pPr>
        <w:pStyle w:val="TOC3"/>
        <w:rPr>
          <w:ins w:id="163" w:author="Editor" w:date="2024-08-26T08:45:00Z"/>
          <w:rFonts w:asciiTheme="minorHAnsi" w:eastAsiaTheme="minorEastAsia" w:hAnsiTheme="minorHAnsi" w:cstheme="minorBidi"/>
          <w:noProof/>
          <w:sz w:val="22"/>
          <w:szCs w:val="22"/>
          <w:lang w:val="en-SE" w:eastAsia="en-SE"/>
        </w:rPr>
      </w:pPr>
      <w:ins w:id="164" w:author="Editor" w:date="2024-08-26T08:45:00Z">
        <w:r>
          <w:rPr>
            <w:noProof/>
          </w:rPr>
          <w:t>5.9.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39 \h </w:instrText>
        </w:r>
        <w:r>
          <w:rPr>
            <w:noProof/>
          </w:rPr>
        </w:r>
      </w:ins>
      <w:r>
        <w:rPr>
          <w:noProof/>
        </w:rPr>
        <w:fldChar w:fldCharType="separate"/>
      </w:r>
      <w:ins w:id="165" w:author="Editor" w:date="2024-08-26T08:45:00Z">
        <w:r>
          <w:rPr>
            <w:noProof/>
          </w:rPr>
          <w:t>19</w:t>
        </w:r>
        <w:r>
          <w:rPr>
            <w:noProof/>
          </w:rPr>
          <w:fldChar w:fldCharType="end"/>
        </w:r>
      </w:ins>
    </w:p>
    <w:p w14:paraId="0EDC95DB" w14:textId="5F7AC09F" w:rsidR="00592EA1" w:rsidRDefault="00592EA1">
      <w:pPr>
        <w:pStyle w:val="TOC3"/>
        <w:rPr>
          <w:ins w:id="166" w:author="Editor" w:date="2024-08-26T08:45:00Z"/>
          <w:rFonts w:asciiTheme="minorHAnsi" w:eastAsiaTheme="minorEastAsia" w:hAnsiTheme="minorHAnsi" w:cstheme="minorBidi"/>
          <w:noProof/>
          <w:sz w:val="22"/>
          <w:szCs w:val="22"/>
          <w:lang w:val="en-SE" w:eastAsia="en-SE"/>
        </w:rPr>
      </w:pPr>
      <w:ins w:id="167" w:author="Editor" w:date="2024-08-26T08:45:00Z">
        <w:r>
          <w:rPr>
            <w:noProof/>
          </w:rPr>
          <w:t>5.9.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40 \h </w:instrText>
        </w:r>
        <w:r>
          <w:rPr>
            <w:noProof/>
          </w:rPr>
        </w:r>
      </w:ins>
      <w:r>
        <w:rPr>
          <w:noProof/>
        </w:rPr>
        <w:fldChar w:fldCharType="separate"/>
      </w:r>
      <w:ins w:id="168" w:author="Editor" w:date="2024-08-26T08:45:00Z">
        <w:r>
          <w:rPr>
            <w:noProof/>
          </w:rPr>
          <w:t>20</w:t>
        </w:r>
        <w:r>
          <w:rPr>
            <w:noProof/>
          </w:rPr>
          <w:fldChar w:fldCharType="end"/>
        </w:r>
      </w:ins>
    </w:p>
    <w:p w14:paraId="3F6DA7E8" w14:textId="7F5D29C6" w:rsidR="00592EA1" w:rsidRDefault="00592EA1">
      <w:pPr>
        <w:pStyle w:val="TOC2"/>
        <w:rPr>
          <w:ins w:id="169" w:author="Editor" w:date="2024-08-26T08:45:00Z"/>
          <w:rFonts w:asciiTheme="minorHAnsi" w:eastAsiaTheme="minorEastAsia" w:hAnsiTheme="minorHAnsi" w:cstheme="minorBidi"/>
          <w:noProof/>
          <w:sz w:val="22"/>
          <w:szCs w:val="22"/>
          <w:lang w:val="en-SE" w:eastAsia="en-SE"/>
        </w:rPr>
      </w:pPr>
      <w:ins w:id="170" w:author="Editor" w:date="2024-08-26T08:45:00Z">
        <w:r>
          <w:rPr>
            <w:noProof/>
          </w:rPr>
          <w:t>5.10</w:t>
        </w:r>
        <w:r>
          <w:rPr>
            <w:rFonts w:asciiTheme="minorHAnsi" w:eastAsiaTheme="minorEastAsia" w:hAnsiTheme="minorHAnsi" w:cstheme="minorBidi"/>
            <w:noProof/>
            <w:sz w:val="22"/>
            <w:szCs w:val="22"/>
            <w:lang w:val="en-SE" w:eastAsia="en-SE"/>
          </w:rPr>
          <w:tab/>
        </w:r>
        <w:r>
          <w:rPr>
            <w:noProof/>
          </w:rPr>
          <w:t>Solution #10: Solution for configured operator indication</w:t>
        </w:r>
        <w:r>
          <w:rPr>
            <w:noProof/>
          </w:rPr>
          <w:tab/>
        </w:r>
        <w:r>
          <w:rPr>
            <w:noProof/>
          </w:rPr>
          <w:fldChar w:fldCharType="begin"/>
        </w:r>
        <w:r>
          <w:rPr>
            <w:noProof/>
          </w:rPr>
          <w:instrText xml:space="preserve"> PAGEREF _Toc175554441 \h </w:instrText>
        </w:r>
        <w:r>
          <w:rPr>
            <w:noProof/>
          </w:rPr>
        </w:r>
      </w:ins>
      <w:r>
        <w:rPr>
          <w:noProof/>
        </w:rPr>
        <w:fldChar w:fldCharType="separate"/>
      </w:r>
      <w:ins w:id="171" w:author="Editor" w:date="2024-08-26T08:45:00Z">
        <w:r>
          <w:rPr>
            <w:noProof/>
          </w:rPr>
          <w:t>20</w:t>
        </w:r>
        <w:r>
          <w:rPr>
            <w:noProof/>
          </w:rPr>
          <w:fldChar w:fldCharType="end"/>
        </w:r>
      </w:ins>
    </w:p>
    <w:p w14:paraId="6CCF55B5" w14:textId="2FAEC2A6" w:rsidR="00592EA1" w:rsidRDefault="00592EA1">
      <w:pPr>
        <w:pStyle w:val="TOC3"/>
        <w:rPr>
          <w:ins w:id="172" w:author="Editor" w:date="2024-08-26T08:45:00Z"/>
          <w:rFonts w:asciiTheme="minorHAnsi" w:eastAsiaTheme="minorEastAsia" w:hAnsiTheme="minorHAnsi" w:cstheme="minorBidi"/>
          <w:noProof/>
          <w:sz w:val="22"/>
          <w:szCs w:val="22"/>
          <w:lang w:val="en-SE" w:eastAsia="en-SE"/>
        </w:rPr>
      </w:pPr>
      <w:ins w:id="173" w:author="Editor" w:date="2024-08-26T08:45:00Z">
        <w:r>
          <w:rPr>
            <w:noProof/>
          </w:rPr>
          <w:t>5.10.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42 \h </w:instrText>
        </w:r>
        <w:r>
          <w:rPr>
            <w:noProof/>
          </w:rPr>
        </w:r>
      </w:ins>
      <w:r>
        <w:rPr>
          <w:noProof/>
        </w:rPr>
        <w:fldChar w:fldCharType="separate"/>
      </w:r>
      <w:ins w:id="174" w:author="Editor" w:date="2024-08-26T08:45:00Z">
        <w:r>
          <w:rPr>
            <w:noProof/>
          </w:rPr>
          <w:t>20</w:t>
        </w:r>
        <w:r>
          <w:rPr>
            <w:noProof/>
          </w:rPr>
          <w:fldChar w:fldCharType="end"/>
        </w:r>
      </w:ins>
    </w:p>
    <w:p w14:paraId="6917E634" w14:textId="795CB2FC" w:rsidR="00592EA1" w:rsidRDefault="00592EA1">
      <w:pPr>
        <w:pStyle w:val="TOC3"/>
        <w:rPr>
          <w:ins w:id="175" w:author="Editor" w:date="2024-08-26T08:45:00Z"/>
          <w:rFonts w:asciiTheme="minorHAnsi" w:eastAsiaTheme="minorEastAsia" w:hAnsiTheme="minorHAnsi" w:cstheme="minorBidi"/>
          <w:noProof/>
          <w:sz w:val="22"/>
          <w:szCs w:val="22"/>
          <w:lang w:val="en-SE" w:eastAsia="en-SE"/>
        </w:rPr>
      </w:pPr>
      <w:ins w:id="176" w:author="Editor" w:date="2024-08-26T08:45:00Z">
        <w:r>
          <w:rPr>
            <w:noProof/>
          </w:rPr>
          <w:lastRenderedPageBreak/>
          <w:t>5.10.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43 \h </w:instrText>
        </w:r>
        <w:r>
          <w:rPr>
            <w:noProof/>
          </w:rPr>
        </w:r>
      </w:ins>
      <w:r>
        <w:rPr>
          <w:noProof/>
        </w:rPr>
        <w:fldChar w:fldCharType="separate"/>
      </w:r>
      <w:ins w:id="177" w:author="Editor" w:date="2024-08-26T08:45:00Z">
        <w:r>
          <w:rPr>
            <w:noProof/>
          </w:rPr>
          <w:t>20</w:t>
        </w:r>
        <w:r>
          <w:rPr>
            <w:noProof/>
          </w:rPr>
          <w:fldChar w:fldCharType="end"/>
        </w:r>
      </w:ins>
    </w:p>
    <w:p w14:paraId="54E756FE" w14:textId="3C34CFF7" w:rsidR="00592EA1" w:rsidRDefault="00592EA1">
      <w:pPr>
        <w:pStyle w:val="TOC3"/>
        <w:rPr>
          <w:ins w:id="178" w:author="Editor" w:date="2024-08-26T08:45:00Z"/>
          <w:rFonts w:asciiTheme="minorHAnsi" w:eastAsiaTheme="minorEastAsia" w:hAnsiTheme="minorHAnsi" w:cstheme="minorBidi"/>
          <w:noProof/>
          <w:sz w:val="22"/>
          <w:szCs w:val="22"/>
          <w:lang w:val="en-SE" w:eastAsia="en-SE"/>
        </w:rPr>
      </w:pPr>
      <w:ins w:id="179" w:author="Editor" w:date="2024-08-26T08:45:00Z">
        <w:r>
          <w:rPr>
            <w:noProof/>
          </w:rPr>
          <w:t>5.10.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44 \h </w:instrText>
        </w:r>
        <w:r>
          <w:rPr>
            <w:noProof/>
          </w:rPr>
        </w:r>
      </w:ins>
      <w:r>
        <w:rPr>
          <w:noProof/>
        </w:rPr>
        <w:fldChar w:fldCharType="separate"/>
      </w:r>
      <w:ins w:id="180" w:author="Editor" w:date="2024-08-26T08:45:00Z">
        <w:r>
          <w:rPr>
            <w:noProof/>
          </w:rPr>
          <w:t>21</w:t>
        </w:r>
        <w:r>
          <w:rPr>
            <w:noProof/>
          </w:rPr>
          <w:fldChar w:fldCharType="end"/>
        </w:r>
      </w:ins>
    </w:p>
    <w:p w14:paraId="4A014303" w14:textId="5992689E" w:rsidR="00592EA1" w:rsidRDefault="00592EA1">
      <w:pPr>
        <w:pStyle w:val="TOC2"/>
        <w:rPr>
          <w:ins w:id="181" w:author="Editor" w:date="2024-08-26T08:45:00Z"/>
          <w:rFonts w:asciiTheme="minorHAnsi" w:eastAsiaTheme="minorEastAsia" w:hAnsiTheme="minorHAnsi" w:cstheme="minorBidi"/>
          <w:noProof/>
          <w:sz w:val="22"/>
          <w:szCs w:val="22"/>
          <w:lang w:val="en-SE" w:eastAsia="en-SE"/>
        </w:rPr>
      </w:pPr>
      <w:ins w:id="182" w:author="Editor" w:date="2024-08-26T08:45:00Z">
        <w:r>
          <w:rPr>
            <w:noProof/>
          </w:rPr>
          <w:t>5.11</w:t>
        </w:r>
        <w:r>
          <w:rPr>
            <w:rFonts w:asciiTheme="minorHAnsi" w:eastAsiaTheme="minorEastAsia" w:hAnsiTheme="minorHAnsi" w:cstheme="minorBidi"/>
            <w:noProof/>
            <w:sz w:val="22"/>
            <w:szCs w:val="22"/>
            <w:lang w:val="en-SE" w:eastAsia="en-SE"/>
          </w:rPr>
          <w:tab/>
        </w:r>
        <w:r>
          <w:rPr>
            <w:noProof/>
          </w:rPr>
          <w:t>Solution #11: Solution to prevent GERAN/UTRAN bidding down attack using UICC Configuration</w:t>
        </w:r>
        <w:r>
          <w:rPr>
            <w:noProof/>
          </w:rPr>
          <w:tab/>
        </w:r>
        <w:r>
          <w:rPr>
            <w:noProof/>
          </w:rPr>
          <w:fldChar w:fldCharType="begin"/>
        </w:r>
        <w:r>
          <w:rPr>
            <w:noProof/>
          </w:rPr>
          <w:instrText xml:space="preserve"> PAGEREF _Toc175554445 \h </w:instrText>
        </w:r>
        <w:r>
          <w:rPr>
            <w:noProof/>
          </w:rPr>
        </w:r>
      </w:ins>
      <w:r>
        <w:rPr>
          <w:noProof/>
        </w:rPr>
        <w:fldChar w:fldCharType="separate"/>
      </w:r>
      <w:ins w:id="183" w:author="Editor" w:date="2024-08-26T08:45:00Z">
        <w:r>
          <w:rPr>
            <w:noProof/>
          </w:rPr>
          <w:t>21</w:t>
        </w:r>
        <w:r>
          <w:rPr>
            <w:noProof/>
          </w:rPr>
          <w:fldChar w:fldCharType="end"/>
        </w:r>
      </w:ins>
    </w:p>
    <w:p w14:paraId="2D74A3C8" w14:textId="79FBFB45" w:rsidR="00592EA1" w:rsidRDefault="00592EA1">
      <w:pPr>
        <w:pStyle w:val="TOC3"/>
        <w:rPr>
          <w:ins w:id="184" w:author="Editor" w:date="2024-08-26T08:45:00Z"/>
          <w:rFonts w:asciiTheme="minorHAnsi" w:eastAsiaTheme="minorEastAsia" w:hAnsiTheme="minorHAnsi" w:cstheme="minorBidi"/>
          <w:noProof/>
          <w:sz w:val="22"/>
          <w:szCs w:val="22"/>
          <w:lang w:val="en-SE" w:eastAsia="en-SE"/>
        </w:rPr>
      </w:pPr>
      <w:ins w:id="185" w:author="Editor" w:date="2024-08-26T08:45:00Z">
        <w:r>
          <w:rPr>
            <w:noProof/>
          </w:rPr>
          <w:t>5.1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46 \h </w:instrText>
        </w:r>
        <w:r>
          <w:rPr>
            <w:noProof/>
          </w:rPr>
        </w:r>
      </w:ins>
      <w:r>
        <w:rPr>
          <w:noProof/>
        </w:rPr>
        <w:fldChar w:fldCharType="separate"/>
      </w:r>
      <w:ins w:id="186" w:author="Editor" w:date="2024-08-26T08:45:00Z">
        <w:r>
          <w:rPr>
            <w:noProof/>
          </w:rPr>
          <w:t>21</w:t>
        </w:r>
        <w:r>
          <w:rPr>
            <w:noProof/>
          </w:rPr>
          <w:fldChar w:fldCharType="end"/>
        </w:r>
      </w:ins>
    </w:p>
    <w:p w14:paraId="6EBBF364" w14:textId="35A9ED82" w:rsidR="00592EA1" w:rsidRDefault="00592EA1">
      <w:pPr>
        <w:pStyle w:val="TOC3"/>
        <w:rPr>
          <w:ins w:id="187" w:author="Editor" w:date="2024-08-26T08:45:00Z"/>
          <w:rFonts w:asciiTheme="minorHAnsi" w:eastAsiaTheme="minorEastAsia" w:hAnsiTheme="minorHAnsi" w:cstheme="minorBidi"/>
          <w:noProof/>
          <w:sz w:val="22"/>
          <w:szCs w:val="22"/>
          <w:lang w:val="en-SE" w:eastAsia="en-SE"/>
        </w:rPr>
      </w:pPr>
      <w:ins w:id="188" w:author="Editor" w:date="2024-08-26T08:45:00Z">
        <w:r>
          <w:rPr>
            <w:noProof/>
          </w:rPr>
          <w:t>5.1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47 \h </w:instrText>
        </w:r>
        <w:r>
          <w:rPr>
            <w:noProof/>
          </w:rPr>
        </w:r>
      </w:ins>
      <w:r>
        <w:rPr>
          <w:noProof/>
        </w:rPr>
        <w:fldChar w:fldCharType="separate"/>
      </w:r>
      <w:ins w:id="189" w:author="Editor" w:date="2024-08-26T08:45:00Z">
        <w:r>
          <w:rPr>
            <w:noProof/>
          </w:rPr>
          <w:t>21</w:t>
        </w:r>
        <w:r>
          <w:rPr>
            <w:noProof/>
          </w:rPr>
          <w:fldChar w:fldCharType="end"/>
        </w:r>
      </w:ins>
    </w:p>
    <w:p w14:paraId="3B7524F6" w14:textId="722D8538" w:rsidR="00592EA1" w:rsidRDefault="00592EA1">
      <w:pPr>
        <w:pStyle w:val="TOC3"/>
        <w:rPr>
          <w:ins w:id="190" w:author="Editor" w:date="2024-08-26T08:45:00Z"/>
          <w:rFonts w:asciiTheme="minorHAnsi" w:eastAsiaTheme="minorEastAsia" w:hAnsiTheme="minorHAnsi" w:cstheme="minorBidi"/>
          <w:noProof/>
          <w:sz w:val="22"/>
          <w:szCs w:val="22"/>
          <w:lang w:val="en-SE" w:eastAsia="en-SE"/>
        </w:rPr>
      </w:pPr>
      <w:ins w:id="191" w:author="Editor" w:date="2024-08-26T08:45:00Z">
        <w:r>
          <w:rPr>
            <w:noProof/>
          </w:rPr>
          <w:t>5.1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48 \h </w:instrText>
        </w:r>
        <w:r>
          <w:rPr>
            <w:noProof/>
          </w:rPr>
        </w:r>
      </w:ins>
      <w:r>
        <w:rPr>
          <w:noProof/>
        </w:rPr>
        <w:fldChar w:fldCharType="separate"/>
      </w:r>
      <w:ins w:id="192" w:author="Editor" w:date="2024-08-26T08:45:00Z">
        <w:r>
          <w:rPr>
            <w:noProof/>
          </w:rPr>
          <w:t>21</w:t>
        </w:r>
        <w:r>
          <w:rPr>
            <w:noProof/>
          </w:rPr>
          <w:fldChar w:fldCharType="end"/>
        </w:r>
      </w:ins>
    </w:p>
    <w:p w14:paraId="1817BEEC" w14:textId="4A7956BE" w:rsidR="00592EA1" w:rsidRDefault="00592EA1">
      <w:pPr>
        <w:pStyle w:val="TOC2"/>
        <w:rPr>
          <w:ins w:id="193" w:author="Editor" w:date="2024-08-26T08:45:00Z"/>
          <w:rFonts w:asciiTheme="minorHAnsi" w:eastAsiaTheme="minorEastAsia" w:hAnsiTheme="minorHAnsi" w:cstheme="minorBidi"/>
          <w:noProof/>
          <w:sz w:val="22"/>
          <w:szCs w:val="22"/>
          <w:lang w:val="en-SE" w:eastAsia="en-SE"/>
        </w:rPr>
      </w:pPr>
      <w:ins w:id="194" w:author="Editor" w:date="2024-08-26T08:45:00Z">
        <w:r>
          <w:rPr>
            <w:noProof/>
          </w:rPr>
          <w:t>5.12</w:t>
        </w:r>
        <w:r>
          <w:rPr>
            <w:rFonts w:asciiTheme="minorHAnsi" w:eastAsiaTheme="minorEastAsia" w:hAnsiTheme="minorHAnsi" w:cstheme="minorBidi"/>
            <w:noProof/>
            <w:sz w:val="22"/>
            <w:szCs w:val="22"/>
            <w:lang w:val="en-SE" w:eastAsia="en-SE"/>
          </w:rPr>
          <w:tab/>
        </w:r>
        <w:r>
          <w:rPr>
            <w:noProof/>
          </w:rPr>
          <w:t>Solution #12: Solution to prevent bidding down to GERAN/UTRAN by restricting inter RAT handover</w:t>
        </w:r>
        <w:r>
          <w:rPr>
            <w:noProof/>
          </w:rPr>
          <w:tab/>
        </w:r>
        <w:r>
          <w:rPr>
            <w:noProof/>
          </w:rPr>
          <w:fldChar w:fldCharType="begin"/>
        </w:r>
        <w:r>
          <w:rPr>
            <w:noProof/>
          </w:rPr>
          <w:instrText xml:space="preserve"> PAGEREF _Toc175554449 \h </w:instrText>
        </w:r>
        <w:r>
          <w:rPr>
            <w:noProof/>
          </w:rPr>
        </w:r>
      </w:ins>
      <w:r>
        <w:rPr>
          <w:noProof/>
        </w:rPr>
        <w:fldChar w:fldCharType="separate"/>
      </w:r>
      <w:ins w:id="195" w:author="Editor" w:date="2024-08-26T08:45:00Z">
        <w:r>
          <w:rPr>
            <w:noProof/>
          </w:rPr>
          <w:t>21</w:t>
        </w:r>
        <w:r>
          <w:rPr>
            <w:noProof/>
          </w:rPr>
          <w:fldChar w:fldCharType="end"/>
        </w:r>
      </w:ins>
    </w:p>
    <w:p w14:paraId="62041722" w14:textId="6EC0551D" w:rsidR="00592EA1" w:rsidRDefault="00592EA1">
      <w:pPr>
        <w:pStyle w:val="TOC3"/>
        <w:rPr>
          <w:ins w:id="196" w:author="Editor" w:date="2024-08-26T08:45:00Z"/>
          <w:rFonts w:asciiTheme="minorHAnsi" w:eastAsiaTheme="minorEastAsia" w:hAnsiTheme="minorHAnsi" w:cstheme="minorBidi"/>
          <w:noProof/>
          <w:sz w:val="22"/>
          <w:szCs w:val="22"/>
          <w:lang w:val="en-SE" w:eastAsia="en-SE"/>
        </w:rPr>
      </w:pPr>
      <w:ins w:id="197" w:author="Editor" w:date="2024-08-26T08:45:00Z">
        <w:r>
          <w:rPr>
            <w:noProof/>
          </w:rPr>
          <w:t>5.1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50 \h </w:instrText>
        </w:r>
        <w:r>
          <w:rPr>
            <w:noProof/>
          </w:rPr>
        </w:r>
      </w:ins>
      <w:r>
        <w:rPr>
          <w:noProof/>
        </w:rPr>
        <w:fldChar w:fldCharType="separate"/>
      </w:r>
      <w:ins w:id="198" w:author="Editor" w:date="2024-08-26T08:45:00Z">
        <w:r>
          <w:rPr>
            <w:noProof/>
          </w:rPr>
          <w:t>21</w:t>
        </w:r>
        <w:r>
          <w:rPr>
            <w:noProof/>
          </w:rPr>
          <w:fldChar w:fldCharType="end"/>
        </w:r>
      </w:ins>
    </w:p>
    <w:p w14:paraId="51F8646B" w14:textId="69F9AE8C" w:rsidR="00592EA1" w:rsidRDefault="00592EA1">
      <w:pPr>
        <w:pStyle w:val="TOC3"/>
        <w:rPr>
          <w:ins w:id="199" w:author="Editor" w:date="2024-08-26T08:45:00Z"/>
          <w:rFonts w:asciiTheme="minorHAnsi" w:eastAsiaTheme="minorEastAsia" w:hAnsiTheme="minorHAnsi" w:cstheme="minorBidi"/>
          <w:noProof/>
          <w:sz w:val="22"/>
          <w:szCs w:val="22"/>
          <w:lang w:val="en-SE" w:eastAsia="en-SE"/>
        </w:rPr>
      </w:pPr>
      <w:ins w:id="200" w:author="Editor" w:date="2024-08-26T08:45:00Z">
        <w:r>
          <w:rPr>
            <w:noProof/>
          </w:rPr>
          <w:t>5.1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75554451 \h </w:instrText>
        </w:r>
        <w:r>
          <w:rPr>
            <w:noProof/>
          </w:rPr>
        </w:r>
      </w:ins>
      <w:r>
        <w:rPr>
          <w:noProof/>
        </w:rPr>
        <w:fldChar w:fldCharType="separate"/>
      </w:r>
      <w:ins w:id="201" w:author="Editor" w:date="2024-08-26T08:45:00Z">
        <w:r>
          <w:rPr>
            <w:noProof/>
          </w:rPr>
          <w:t>22</w:t>
        </w:r>
        <w:r>
          <w:rPr>
            <w:noProof/>
          </w:rPr>
          <w:fldChar w:fldCharType="end"/>
        </w:r>
      </w:ins>
    </w:p>
    <w:p w14:paraId="41313A62" w14:textId="0C746726" w:rsidR="00592EA1" w:rsidRDefault="00592EA1">
      <w:pPr>
        <w:pStyle w:val="TOC3"/>
        <w:rPr>
          <w:ins w:id="202" w:author="Editor" w:date="2024-08-26T08:45:00Z"/>
          <w:rFonts w:asciiTheme="minorHAnsi" w:eastAsiaTheme="minorEastAsia" w:hAnsiTheme="minorHAnsi" w:cstheme="minorBidi"/>
          <w:noProof/>
          <w:sz w:val="22"/>
          <w:szCs w:val="22"/>
          <w:lang w:val="en-SE" w:eastAsia="en-SE"/>
        </w:rPr>
      </w:pPr>
      <w:ins w:id="203" w:author="Editor" w:date="2024-08-26T08:45:00Z">
        <w:r>
          <w:rPr>
            <w:noProof/>
          </w:rPr>
          <w:t>5.1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52 \h </w:instrText>
        </w:r>
        <w:r>
          <w:rPr>
            <w:noProof/>
          </w:rPr>
        </w:r>
      </w:ins>
      <w:r>
        <w:rPr>
          <w:noProof/>
        </w:rPr>
        <w:fldChar w:fldCharType="separate"/>
      </w:r>
      <w:ins w:id="204" w:author="Editor" w:date="2024-08-26T08:45:00Z">
        <w:r>
          <w:rPr>
            <w:noProof/>
          </w:rPr>
          <w:t>23</w:t>
        </w:r>
        <w:r>
          <w:rPr>
            <w:noProof/>
          </w:rPr>
          <w:fldChar w:fldCharType="end"/>
        </w:r>
      </w:ins>
    </w:p>
    <w:p w14:paraId="18998F74" w14:textId="578C0FF6" w:rsidR="00592EA1" w:rsidRDefault="00592EA1">
      <w:pPr>
        <w:pStyle w:val="TOC2"/>
        <w:rPr>
          <w:ins w:id="205" w:author="Editor" w:date="2024-08-26T08:45:00Z"/>
          <w:rFonts w:asciiTheme="minorHAnsi" w:eastAsiaTheme="minorEastAsia" w:hAnsiTheme="minorHAnsi" w:cstheme="minorBidi"/>
          <w:noProof/>
          <w:sz w:val="22"/>
          <w:szCs w:val="22"/>
          <w:lang w:val="en-SE" w:eastAsia="en-SE"/>
        </w:rPr>
      </w:pPr>
      <w:ins w:id="206" w:author="Editor" w:date="2024-08-26T08:45:00Z">
        <w:r>
          <w:rPr>
            <w:noProof/>
          </w:rPr>
          <w:t>5.13</w:t>
        </w:r>
        <w:r>
          <w:rPr>
            <w:rFonts w:asciiTheme="minorHAnsi" w:eastAsiaTheme="minorEastAsia" w:hAnsiTheme="minorHAnsi" w:cstheme="minorBidi"/>
            <w:noProof/>
            <w:sz w:val="22"/>
            <w:szCs w:val="22"/>
            <w:lang w:val="en-SE" w:eastAsia="en-SE"/>
          </w:rPr>
          <w:tab/>
        </w:r>
        <w:r>
          <w:rPr>
            <w:noProof/>
          </w:rPr>
          <w:t>Solution #13: Solution to prevent bidding down by restricting UE access to GERAN/UTRAN in its location</w:t>
        </w:r>
        <w:r>
          <w:rPr>
            <w:noProof/>
          </w:rPr>
          <w:tab/>
        </w:r>
        <w:r>
          <w:rPr>
            <w:noProof/>
          </w:rPr>
          <w:fldChar w:fldCharType="begin"/>
        </w:r>
        <w:r>
          <w:rPr>
            <w:noProof/>
          </w:rPr>
          <w:instrText xml:space="preserve"> PAGEREF _Toc175554453 \h </w:instrText>
        </w:r>
        <w:r>
          <w:rPr>
            <w:noProof/>
          </w:rPr>
        </w:r>
      </w:ins>
      <w:r>
        <w:rPr>
          <w:noProof/>
        </w:rPr>
        <w:fldChar w:fldCharType="separate"/>
      </w:r>
      <w:ins w:id="207" w:author="Editor" w:date="2024-08-26T08:45:00Z">
        <w:r>
          <w:rPr>
            <w:noProof/>
          </w:rPr>
          <w:t>23</w:t>
        </w:r>
        <w:r>
          <w:rPr>
            <w:noProof/>
          </w:rPr>
          <w:fldChar w:fldCharType="end"/>
        </w:r>
      </w:ins>
    </w:p>
    <w:p w14:paraId="5621246A" w14:textId="5906412D" w:rsidR="00592EA1" w:rsidRDefault="00592EA1">
      <w:pPr>
        <w:pStyle w:val="TOC3"/>
        <w:rPr>
          <w:ins w:id="208" w:author="Editor" w:date="2024-08-26T08:45:00Z"/>
          <w:rFonts w:asciiTheme="minorHAnsi" w:eastAsiaTheme="minorEastAsia" w:hAnsiTheme="minorHAnsi" w:cstheme="minorBidi"/>
          <w:noProof/>
          <w:sz w:val="22"/>
          <w:szCs w:val="22"/>
          <w:lang w:val="en-SE" w:eastAsia="en-SE"/>
        </w:rPr>
      </w:pPr>
      <w:ins w:id="209" w:author="Editor" w:date="2024-08-26T08:45:00Z">
        <w:r>
          <w:rPr>
            <w:noProof/>
          </w:rPr>
          <w:t>5.13.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54 \h </w:instrText>
        </w:r>
        <w:r>
          <w:rPr>
            <w:noProof/>
          </w:rPr>
        </w:r>
      </w:ins>
      <w:r>
        <w:rPr>
          <w:noProof/>
        </w:rPr>
        <w:fldChar w:fldCharType="separate"/>
      </w:r>
      <w:ins w:id="210" w:author="Editor" w:date="2024-08-26T08:45:00Z">
        <w:r>
          <w:rPr>
            <w:noProof/>
          </w:rPr>
          <w:t>23</w:t>
        </w:r>
        <w:r>
          <w:rPr>
            <w:noProof/>
          </w:rPr>
          <w:fldChar w:fldCharType="end"/>
        </w:r>
      </w:ins>
    </w:p>
    <w:p w14:paraId="507ED717" w14:textId="2A2CD0F6" w:rsidR="00592EA1" w:rsidRDefault="00592EA1">
      <w:pPr>
        <w:pStyle w:val="TOC3"/>
        <w:rPr>
          <w:ins w:id="211" w:author="Editor" w:date="2024-08-26T08:45:00Z"/>
          <w:rFonts w:asciiTheme="minorHAnsi" w:eastAsiaTheme="minorEastAsia" w:hAnsiTheme="minorHAnsi" w:cstheme="minorBidi"/>
          <w:noProof/>
          <w:sz w:val="22"/>
          <w:szCs w:val="22"/>
          <w:lang w:val="en-SE" w:eastAsia="en-SE"/>
        </w:rPr>
      </w:pPr>
      <w:ins w:id="212" w:author="Editor" w:date="2024-08-26T08:45:00Z">
        <w:r>
          <w:rPr>
            <w:noProof/>
          </w:rPr>
          <w:t>5.13.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75554455 \h </w:instrText>
        </w:r>
        <w:r>
          <w:rPr>
            <w:noProof/>
          </w:rPr>
        </w:r>
      </w:ins>
      <w:r>
        <w:rPr>
          <w:noProof/>
        </w:rPr>
        <w:fldChar w:fldCharType="separate"/>
      </w:r>
      <w:ins w:id="213" w:author="Editor" w:date="2024-08-26T08:45:00Z">
        <w:r>
          <w:rPr>
            <w:noProof/>
          </w:rPr>
          <w:t>23</w:t>
        </w:r>
        <w:r>
          <w:rPr>
            <w:noProof/>
          </w:rPr>
          <w:fldChar w:fldCharType="end"/>
        </w:r>
      </w:ins>
    </w:p>
    <w:p w14:paraId="2D0E6C5E" w14:textId="20304065" w:rsidR="00592EA1" w:rsidRDefault="00592EA1">
      <w:pPr>
        <w:pStyle w:val="TOC3"/>
        <w:rPr>
          <w:ins w:id="214" w:author="Editor" w:date="2024-08-26T08:45:00Z"/>
          <w:rFonts w:asciiTheme="minorHAnsi" w:eastAsiaTheme="minorEastAsia" w:hAnsiTheme="minorHAnsi" w:cstheme="minorBidi"/>
          <w:noProof/>
          <w:sz w:val="22"/>
          <w:szCs w:val="22"/>
          <w:lang w:val="en-SE" w:eastAsia="en-SE"/>
        </w:rPr>
      </w:pPr>
      <w:ins w:id="215" w:author="Editor" w:date="2024-08-26T08:45:00Z">
        <w:r>
          <w:rPr>
            <w:noProof/>
          </w:rPr>
          <w:t>5.13.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56 \h </w:instrText>
        </w:r>
        <w:r>
          <w:rPr>
            <w:noProof/>
          </w:rPr>
        </w:r>
      </w:ins>
      <w:r>
        <w:rPr>
          <w:noProof/>
        </w:rPr>
        <w:fldChar w:fldCharType="separate"/>
      </w:r>
      <w:ins w:id="216" w:author="Editor" w:date="2024-08-26T08:45:00Z">
        <w:r>
          <w:rPr>
            <w:noProof/>
          </w:rPr>
          <w:t>25</w:t>
        </w:r>
        <w:r>
          <w:rPr>
            <w:noProof/>
          </w:rPr>
          <w:fldChar w:fldCharType="end"/>
        </w:r>
      </w:ins>
    </w:p>
    <w:p w14:paraId="1D6011EA" w14:textId="59C1B032" w:rsidR="00592EA1" w:rsidRDefault="00592EA1">
      <w:pPr>
        <w:pStyle w:val="TOC2"/>
        <w:rPr>
          <w:ins w:id="217" w:author="Editor" w:date="2024-08-26T08:45:00Z"/>
          <w:rFonts w:asciiTheme="minorHAnsi" w:eastAsiaTheme="minorEastAsia" w:hAnsiTheme="minorHAnsi" w:cstheme="minorBidi"/>
          <w:noProof/>
          <w:sz w:val="22"/>
          <w:szCs w:val="22"/>
          <w:lang w:val="en-SE" w:eastAsia="en-SE"/>
        </w:rPr>
      </w:pPr>
      <w:ins w:id="218" w:author="Editor" w:date="2024-08-26T08:45:00Z">
        <w:r>
          <w:rPr>
            <w:noProof/>
          </w:rPr>
          <w:t>5.14</w:t>
        </w:r>
        <w:r>
          <w:rPr>
            <w:rFonts w:asciiTheme="minorHAnsi" w:eastAsiaTheme="minorEastAsia" w:hAnsiTheme="minorHAnsi" w:cstheme="minorBidi"/>
            <w:noProof/>
            <w:sz w:val="22"/>
            <w:szCs w:val="22"/>
            <w:lang w:val="en-SE" w:eastAsia="en-SE"/>
          </w:rPr>
          <w:tab/>
        </w:r>
        <w:r>
          <w:rPr>
            <w:noProof/>
          </w:rPr>
          <w:t>Solution #14: configuration in UE per country</w:t>
        </w:r>
        <w:r>
          <w:rPr>
            <w:noProof/>
          </w:rPr>
          <w:tab/>
        </w:r>
        <w:r>
          <w:rPr>
            <w:noProof/>
          </w:rPr>
          <w:fldChar w:fldCharType="begin"/>
        </w:r>
        <w:r>
          <w:rPr>
            <w:noProof/>
          </w:rPr>
          <w:instrText xml:space="preserve"> PAGEREF _Toc175554457 \h </w:instrText>
        </w:r>
        <w:r>
          <w:rPr>
            <w:noProof/>
          </w:rPr>
        </w:r>
      </w:ins>
      <w:r>
        <w:rPr>
          <w:noProof/>
        </w:rPr>
        <w:fldChar w:fldCharType="separate"/>
      </w:r>
      <w:ins w:id="219" w:author="Editor" w:date="2024-08-26T08:45:00Z">
        <w:r>
          <w:rPr>
            <w:noProof/>
          </w:rPr>
          <w:t>25</w:t>
        </w:r>
        <w:r>
          <w:rPr>
            <w:noProof/>
          </w:rPr>
          <w:fldChar w:fldCharType="end"/>
        </w:r>
      </w:ins>
    </w:p>
    <w:p w14:paraId="099C0797" w14:textId="1A661BF4" w:rsidR="00592EA1" w:rsidRDefault="00592EA1">
      <w:pPr>
        <w:pStyle w:val="TOC3"/>
        <w:rPr>
          <w:ins w:id="220" w:author="Editor" w:date="2024-08-26T08:45:00Z"/>
          <w:rFonts w:asciiTheme="minorHAnsi" w:eastAsiaTheme="minorEastAsia" w:hAnsiTheme="minorHAnsi" w:cstheme="minorBidi"/>
          <w:noProof/>
          <w:sz w:val="22"/>
          <w:szCs w:val="22"/>
          <w:lang w:val="en-SE" w:eastAsia="en-SE"/>
        </w:rPr>
      </w:pPr>
      <w:ins w:id="221" w:author="Editor" w:date="2024-08-26T08:45:00Z">
        <w:r>
          <w:rPr>
            <w:noProof/>
          </w:rPr>
          <w:t>5.1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58 \h </w:instrText>
        </w:r>
        <w:r>
          <w:rPr>
            <w:noProof/>
          </w:rPr>
        </w:r>
      </w:ins>
      <w:r>
        <w:rPr>
          <w:noProof/>
        </w:rPr>
        <w:fldChar w:fldCharType="separate"/>
      </w:r>
      <w:ins w:id="222" w:author="Editor" w:date="2024-08-26T08:45:00Z">
        <w:r>
          <w:rPr>
            <w:noProof/>
          </w:rPr>
          <w:t>25</w:t>
        </w:r>
        <w:r>
          <w:rPr>
            <w:noProof/>
          </w:rPr>
          <w:fldChar w:fldCharType="end"/>
        </w:r>
      </w:ins>
    </w:p>
    <w:p w14:paraId="41DBED91" w14:textId="04B6263D" w:rsidR="00592EA1" w:rsidRDefault="00592EA1">
      <w:pPr>
        <w:pStyle w:val="TOC3"/>
        <w:rPr>
          <w:ins w:id="223" w:author="Editor" w:date="2024-08-26T08:45:00Z"/>
          <w:rFonts w:asciiTheme="minorHAnsi" w:eastAsiaTheme="minorEastAsia" w:hAnsiTheme="minorHAnsi" w:cstheme="minorBidi"/>
          <w:noProof/>
          <w:sz w:val="22"/>
          <w:szCs w:val="22"/>
          <w:lang w:val="en-SE" w:eastAsia="en-SE"/>
        </w:rPr>
      </w:pPr>
      <w:ins w:id="224" w:author="Editor" w:date="2024-08-26T08:45:00Z">
        <w:r>
          <w:rPr>
            <w:noProof/>
          </w:rPr>
          <w:t>5.1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59 \h </w:instrText>
        </w:r>
        <w:r>
          <w:rPr>
            <w:noProof/>
          </w:rPr>
        </w:r>
      </w:ins>
      <w:r>
        <w:rPr>
          <w:noProof/>
        </w:rPr>
        <w:fldChar w:fldCharType="separate"/>
      </w:r>
      <w:ins w:id="225" w:author="Editor" w:date="2024-08-26T08:45:00Z">
        <w:r>
          <w:rPr>
            <w:noProof/>
          </w:rPr>
          <w:t>26</w:t>
        </w:r>
        <w:r>
          <w:rPr>
            <w:noProof/>
          </w:rPr>
          <w:fldChar w:fldCharType="end"/>
        </w:r>
      </w:ins>
    </w:p>
    <w:p w14:paraId="2D35B8FB" w14:textId="35F277CC" w:rsidR="00592EA1" w:rsidRDefault="00592EA1">
      <w:pPr>
        <w:pStyle w:val="TOC3"/>
        <w:rPr>
          <w:ins w:id="226" w:author="Editor" w:date="2024-08-26T08:45:00Z"/>
          <w:rFonts w:asciiTheme="minorHAnsi" w:eastAsiaTheme="minorEastAsia" w:hAnsiTheme="minorHAnsi" w:cstheme="minorBidi"/>
          <w:noProof/>
          <w:sz w:val="22"/>
          <w:szCs w:val="22"/>
          <w:lang w:val="en-SE" w:eastAsia="en-SE"/>
        </w:rPr>
      </w:pPr>
      <w:ins w:id="227" w:author="Editor" w:date="2024-08-26T08:45:00Z">
        <w:r>
          <w:rPr>
            <w:noProof/>
          </w:rPr>
          <w:t>5.1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60 \h </w:instrText>
        </w:r>
        <w:r>
          <w:rPr>
            <w:noProof/>
          </w:rPr>
        </w:r>
      </w:ins>
      <w:r>
        <w:rPr>
          <w:noProof/>
        </w:rPr>
        <w:fldChar w:fldCharType="separate"/>
      </w:r>
      <w:ins w:id="228" w:author="Editor" w:date="2024-08-26T08:45:00Z">
        <w:r>
          <w:rPr>
            <w:noProof/>
          </w:rPr>
          <w:t>26</w:t>
        </w:r>
        <w:r>
          <w:rPr>
            <w:noProof/>
          </w:rPr>
          <w:fldChar w:fldCharType="end"/>
        </w:r>
      </w:ins>
    </w:p>
    <w:p w14:paraId="01063ED8" w14:textId="3FB4C650" w:rsidR="00592EA1" w:rsidRDefault="00592EA1">
      <w:pPr>
        <w:pStyle w:val="TOC2"/>
        <w:rPr>
          <w:ins w:id="229" w:author="Editor" w:date="2024-08-26T08:45:00Z"/>
          <w:rFonts w:asciiTheme="minorHAnsi" w:eastAsiaTheme="minorEastAsia" w:hAnsiTheme="minorHAnsi" w:cstheme="minorBidi"/>
          <w:noProof/>
          <w:sz w:val="22"/>
          <w:szCs w:val="22"/>
          <w:lang w:val="en-SE" w:eastAsia="en-SE"/>
        </w:rPr>
      </w:pPr>
      <w:ins w:id="230" w:author="Editor" w:date="2024-08-26T08:45:00Z">
        <w:r>
          <w:rPr>
            <w:noProof/>
          </w:rPr>
          <w:t>5.15</w:t>
        </w:r>
        <w:r>
          <w:rPr>
            <w:rFonts w:asciiTheme="minorHAnsi" w:eastAsiaTheme="minorEastAsia" w:hAnsiTheme="minorHAnsi" w:cstheme="minorBidi"/>
            <w:noProof/>
            <w:sz w:val="22"/>
            <w:szCs w:val="22"/>
            <w:lang w:val="en-SE" w:eastAsia="en-SE"/>
          </w:rPr>
          <w:tab/>
        </w:r>
        <w:r>
          <w:rPr>
            <w:noProof/>
          </w:rPr>
          <w:t>Solution #15: Mitigation of Roaming Attack based on UE Implementation</w:t>
        </w:r>
        <w:r>
          <w:rPr>
            <w:noProof/>
          </w:rPr>
          <w:tab/>
        </w:r>
        <w:r>
          <w:rPr>
            <w:noProof/>
          </w:rPr>
          <w:fldChar w:fldCharType="begin"/>
        </w:r>
        <w:r>
          <w:rPr>
            <w:noProof/>
          </w:rPr>
          <w:instrText xml:space="preserve"> PAGEREF _Toc175554461 \h </w:instrText>
        </w:r>
        <w:r>
          <w:rPr>
            <w:noProof/>
          </w:rPr>
        </w:r>
      </w:ins>
      <w:r>
        <w:rPr>
          <w:noProof/>
        </w:rPr>
        <w:fldChar w:fldCharType="separate"/>
      </w:r>
      <w:ins w:id="231" w:author="Editor" w:date="2024-08-26T08:45:00Z">
        <w:r>
          <w:rPr>
            <w:noProof/>
          </w:rPr>
          <w:t>27</w:t>
        </w:r>
        <w:r>
          <w:rPr>
            <w:noProof/>
          </w:rPr>
          <w:fldChar w:fldCharType="end"/>
        </w:r>
      </w:ins>
    </w:p>
    <w:p w14:paraId="67A586C9" w14:textId="07808067" w:rsidR="00592EA1" w:rsidRDefault="00592EA1">
      <w:pPr>
        <w:pStyle w:val="TOC3"/>
        <w:rPr>
          <w:ins w:id="232" w:author="Editor" w:date="2024-08-26T08:45:00Z"/>
          <w:rFonts w:asciiTheme="minorHAnsi" w:eastAsiaTheme="minorEastAsia" w:hAnsiTheme="minorHAnsi" w:cstheme="minorBidi"/>
          <w:noProof/>
          <w:sz w:val="22"/>
          <w:szCs w:val="22"/>
          <w:lang w:val="en-SE" w:eastAsia="en-SE"/>
        </w:rPr>
      </w:pPr>
      <w:ins w:id="233" w:author="Editor" w:date="2024-08-26T08:45:00Z">
        <w:r>
          <w:rPr>
            <w:noProof/>
          </w:rPr>
          <w:t>5.1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62 \h </w:instrText>
        </w:r>
        <w:r>
          <w:rPr>
            <w:noProof/>
          </w:rPr>
        </w:r>
      </w:ins>
      <w:r>
        <w:rPr>
          <w:noProof/>
        </w:rPr>
        <w:fldChar w:fldCharType="separate"/>
      </w:r>
      <w:ins w:id="234" w:author="Editor" w:date="2024-08-26T08:45:00Z">
        <w:r>
          <w:rPr>
            <w:noProof/>
          </w:rPr>
          <w:t>27</w:t>
        </w:r>
        <w:r>
          <w:rPr>
            <w:noProof/>
          </w:rPr>
          <w:fldChar w:fldCharType="end"/>
        </w:r>
      </w:ins>
    </w:p>
    <w:p w14:paraId="5430AE34" w14:textId="07F73A68" w:rsidR="00592EA1" w:rsidRDefault="00592EA1">
      <w:pPr>
        <w:pStyle w:val="TOC3"/>
        <w:rPr>
          <w:ins w:id="235" w:author="Editor" w:date="2024-08-26T08:45:00Z"/>
          <w:rFonts w:asciiTheme="minorHAnsi" w:eastAsiaTheme="minorEastAsia" w:hAnsiTheme="minorHAnsi" w:cstheme="minorBidi"/>
          <w:noProof/>
          <w:sz w:val="22"/>
          <w:szCs w:val="22"/>
          <w:lang w:val="en-SE" w:eastAsia="en-SE"/>
        </w:rPr>
      </w:pPr>
      <w:ins w:id="236" w:author="Editor" w:date="2024-08-26T08:45:00Z">
        <w:r>
          <w:rPr>
            <w:noProof/>
          </w:rPr>
          <w:t>5.15.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75554463 \h </w:instrText>
        </w:r>
        <w:r>
          <w:rPr>
            <w:noProof/>
          </w:rPr>
        </w:r>
      </w:ins>
      <w:r>
        <w:rPr>
          <w:noProof/>
        </w:rPr>
        <w:fldChar w:fldCharType="separate"/>
      </w:r>
      <w:ins w:id="237" w:author="Editor" w:date="2024-08-26T08:45:00Z">
        <w:r>
          <w:rPr>
            <w:noProof/>
          </w:rPr>
          <w:t>27</w:t>
        </w:r>
        <w:r>
          <w:rPr>
            <w:noProof/>
          </w:rPr>
          <w:fldChar w:fldCharType="end"/>
        </w:r>
      </w:ins>
    </w:p>
    <w:p w14:paraId="6A97D662" w14:textId="5B1CF252" w:rsidR="00592EA1" w:rsidRDefault="00592EA1">
      <w:pPr>
        <w:pStyle w:val="TOC4"/>
        <w:rPr>
          <w:ins w:id="238" w:author="Editor" w:date="2024-08-26T08:45:00Z"/>
          <w:rFonts w:asciiTheme="minorHAnsi" w:eastAsiaTheme="minorEastAsia" w:hAnsiTheme="minorHAnsi" w:cstheme="minorBidi"/>
          <w:noProof/>
          <w:sz w:val="22"/>
          <w:szCs w:val="22"/>
          <w:lang w:val="en-SE" w:eastAsia="en-SE"/>
        </w:rPr>
      </w:pPr>
      <w:ins w:id="239" w:author="Editor" w:date="2024-08-26T08:45:00Z">
        <w:r>
          <w:rPr>
            <w:noProof/>
            <w:lang w:eastAsia="zh-CN"/>
          </w:rPr>
          <w:t>5.15.2.1</w:t>
        </w:r>
        <w:r>
          <w:rPr>
            <w:rFonts w:asciiTheme="minorHAnsi" w:eastAsiaTheme="minorEastAsia" w:hAnsiTheme="minorHAnsi" w:cstheme="minorBidi"/>
            <w:noProof/>
            <w:sz w:val="22"/>
            <w:szCs w:val="22"/>
            <w:lang w:val="en-SE" w:eastAsia="en-SE"/>
          </w:rPr>
          <w:tab/>
        </w:r>
        <w:r>
          <w:rPr>
            <w:noProof/>
            <w:lang w:eastAsia="zh-CN"/>
          </w:rPr>
          <w:t>PLMN Selection Logic</w:t>
        </w:r>
        <w:r>
          <w:rPr>
            <w:noProof/>
          </w:rPr>
          <w:tab/>
        </w:r>
        <w:r>
          <w:rPr>
            <w:noProof/>
          </w:rPr>
          <w:fldChar w:fldCharType="begin"/>
        </w:r>
        <w:r>
          <w:rPr>
            <w:noProof/>
          </w:rPr>
          <w:instrText xml:space="preserve"> PAGEREF _Toc175554464 \h </w:instrText>
        </w:r>
        <w:r>
          <w:rPr>
            <w:noProof/>
          </w:rPr>
        </w:r>
      </w:ins>
      <w:r>
        <w:rPr>
          <w:noProof/>
        </w:rPr>
        <w:fldChar w:fldCharType="separate"/>
      </w:r>
      <w:ins w:id="240" w:author="Editor" w:date="2024-08-26T08:45:00Z">
        <w:r>
          <w:rPr>
            <w:noProof/>
          </w:rPr>
          <w:t>27</w:t>
        </w:r>
        <w:r>
          <w:rPr>
            <w:noProof/>
          </w:rPr>
          <w:fldChar w:fldCharType="end"/>
        </w:r>
      </w:ins>
    </w:p>
    <w:p w14:paraId="5E08511B" w14:textId="7B041760" w:rsidR="00592EA1" w:rsidRDefault="00592EA1">
      <w:pPr>
        <w:pStyle w:val="TOC4"/>
        <w:rPr>
          <w:ins w:id="241" w:author="Editor" w:date="2024-08-26T08:45:00Z"/>
          <w:rFonts w:asciiTheme="minorHAnsi" w:eastAsiaTheme="minorEastAsia" w:hAnsiTheme="minorHAnsi" w:cstheme="minorBidi"/>
          <w:noProof/>
          <w:sz w:val="22"/>
          <w:szCs w:val="22"/>
          <w:lang w:val="en-SE" w:eastAsia="en-SE"/>
        </w:rPr>
      </w:pPr>
      <w:ins w:id="242" w:author="Editor" w:date="2024-08-26T08:45:00Z">
        <w:r>
          <w:rPr>
            <w:noProof/>
            <w:lang w:eastAsia="zh-CN"/>
          </w:rPr>
          <w:t>5.15.2.2</w:t>
        </w:r>
        <w:r>
          <w:rPr>
            <w:rFonts w:asciiTheme="minorHAnsi" w:eastAsiaTheme="minorEastAsia" w:hAnsiTheme="minorHAnsi" w:cstheme="minorBidi"/>
            <w:noProof/>
            <w:sz w:val="22"/>
            <w:szCs w:val="22"/>
            <w:lang w:val="en-SE" w:eastAsia="en-SE"/>
          </w:rPr>
          <w:tab/>
        </w:r>
        <w:r>
          <w:rPr>
            <w:noProof/>
            <w:lang w:eastAsia="zh-CN"/>
          </w:rPr>
          <w:t>Mitigation of Attack Scenario 1</w:t>
        </w:r>
        <w:r>
          <w:rPr>
            <w:noProof/>
          </w:rPr>
          <w:tab/>
        </w:r>
        <w:r>
          <w:rPr>
            <w:noProof/>
          </w:rPr>
          <w:fldChar w:fldCharType="begin"/>
        </w:r>
        <w:r>
          <w:rPr>
            <w:noProof/>
          </w:rPr>
          <w:instrText xml:space="preserve"> PAGEREF _Toc175554465 \h </w:instrText>
        </w:r>
        <w:r>
          <w:rPr>
            <w:noProof/>
          </w:rPr>
        </w:r>
      </w:ins>
      <w:r>
        <w:rPr>
          <w:noProof/>
        </w:rPr>
        <w:fldChar w:fldCharType="separate"/>
      </w:r>
      <w:ins w:id="243" w:author="Editor" w:date="2024-08-26T08:45:00Z">
        <w:r>
          <w:rPr>
            <w:noProof/>
          </w:rPr>
          <w:t>27</w:t>
        </w:r>
        <w:r>
          <w:rPr>
            <w:noProof/>
          </w:rPr>
          <w:fldChar w:fldCharType="end"/>
        </w:r>
      </w:ins>
    </w:p>
    <w:p w14:paraId="001C5B0B" w14:textId="7FB801ED" w:rsidR="00592EA1" w:rsidRDefault="00592EA1">
      <w:pPr>
        <w:pStyle w:val="TOC4"/>
        <w:rPr>
          <w:ins w:id="244" w:author="Editor" w:date="2024-08-26T08:45:00Z"/>
          <w:rFonts w:asciiTheme="minorHAnsi" w:eastAsiaTheme="minorEastAsia" w:hAnsiTheme="minorHAnsi" w:cstheme="minorBidi"/>
          <w:noProof/>
          <w:sz w:val="22"/>
          <w:szCs w:val="22"/>
          <w:lang w:val="en-SE" w:eastAsia="en-SE"/>
        </w:rPr>
      </w:pPr>
      <w:ins w:id="245" w:author="Editor" w:date="2024-08-26T08:45:00Z">
        <w:r>
          <w:rPr>
            <w:noProof/>
            <w:lang w:eastAsia="zh-CN"/>
          </w:rPr>
          <w:t>5.15.2.3</w:t>
        </w:r>
        <w:r>
          <w:rPr>
            <w:rFonts w:asciiTheme="minorHAnsi" w:eastAsiaTheme="minorEastAsia" w:hAnsiTheme="minorHAnsi" w:cstheme="minorBidi"/>
            <w:noProof/>
            <w:sz w:val="22"/>
            <w:szCs w:val="22"/>
            <w:lang w:val="en-SE" w:eastAsia="en-SE"/>
          </w:rPr>
          <w:tab/>
        </w:r>
        <w:r>
          <w:rPr>
            <w:noProof/>
            <w:lang w:eastAsia="zh-CN"/>
          </w:rPr>
          <w:t>Mitigation of Attack Scenario 2</w:t>
        </w:r>
        <w:r>
          <w:rPr>
            <w:noProof/>
          </w:rPr>
          <w:tab/>
        </w:r>
        <w:r>
          <w:rPr>
            <w:noProof/>
          </w:rPr>
          <w:fldChar w:fldCharType="begin"/>
        </w:r>
        <w:r>
          <w:rPr>
            <w:noProof/>
          </w:rPr>
          <w:instrText xml:space="preserve"> PAGEREF _Toc175554466 \h </w:instrText>
        </w:r>
        <w:r>
          <w:rPr>
            <w:noProof/>
          </w:rPr>
        </w:r>
      </w:ins>
      <w:r>
        <w:rPr>
          <w:noProof/>
        </w:rPr>
        <w:fldChar w:fldCharType="separate"/>
      </w:r>
      <w:ins w:id="246" w:author="Editor" w:date="2024-08-26T08:45:00Z">
        <w:r>
          <w:rPr>
            <w:noProof/>
          </w:rPr>
          <w:t>28</w:t>
        </w:r>
        <w:r>
          <w:rPr>
            <w:noProof/>
          </w:rPr>
          <w:fldChar w:fldCharType="end"/>
        </w:r>
      </w:ins>
    </w:p>
    <w:p w14:paraId="5ADD6D7E" w14:textId="536E13F3" w:rsidR="00592EA1" w:rsidRDefault="00592EA1">
      <w:pPr>
        <w:pStyle w:val="TOC3"/>
        <w:rPr>
          <w:ins w:id="247" w:author="Editor" w:date="2024-08-26T08:45:00Z"/>
          <w:rFonts w:asciiTheme="minorHAnsi" w:eastAsiaTheme="minorEastAsia" w:hAnsiTheme="minorHAnsi" w:cstheme="minorBidi"/>
          <w:noProof/>
          <w:sz w:val="22"/>
          <w:szCs w:val="22"/>
          <w:lang w:val="en-SE" w:eastAsia="en-SE"/>
        </w:rPr>
      </w:pPr>
      <w:ins w:id="248" w:author="Editor" w:date="2024-08-26T08:45:00Z">
        <w:r>
          <w:rPr>
            <w:noProof/>
          </w:rPr>
          <w:t>5.15.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67 \h </w:instrText>
        </w:r>
        <w:r>
          <w:rPr>
            <w:noProof/>
          </w:rPr>
        </w:r>
      </w:ins>
      <w:r>
        <w:rPr>
          <w:noProof/>
        </w:rPr>
        <w:fldChar w:fldCharType="separate"/>
      </w:r>
      <w:ins w:id="249" w:author="Editor" w:date="2024-08-26T08:45:00Z">
        <w:r>
          <w:rPr>
            <w:noProof/>
          </w:rPr>
          <w:t>28</w:t>
        </w:r>
        <w:r>
          <w:rPr>
            <w:noProof/>
          </w:rPr>
          <w:fldChar w:fldCharType="end"/>
        </w:r>
      </w:ins>
    </w:p>
    <w:p w14:paraId="7BBE52F6" w14:textId="09390426" w:rsidR="00592EA1" w:rsidRDefault="00592EA1">
      <w:pPr>
        <w:pStyle w:val="TOC2"/>
        <w:rPr>
          <w:ins w:id="250" w:author="Editor" w:date="2024-08-26T08:45:00Z"/>
          <w:rFonts w:asciiTheme="minorHAnsi" w:eastAsiaTheme="minorEastAsia" w:hAnsiTheme="minorHAnsi" w:cstheme="minorBidi"/>
          <w:noProof/>
          <w:sz w:val="22"/>
          <w:szCs w:val="22"/>
          <w:lang w:val="en-SE" w:eastAsia="en-SE"/>
        </w:rPr>
      </w:pPr>
      <w:ins w:id="251" w:author="Editor" w:date="2024-08-26T08:45:00Z">
        <w:r>
          <w:rPr>
            <w:noProof/>
          </w:rPr>
          <w:t>5.16</w:t>
        </w:r>
        <w:r>
          <w:rPr>
            <w:rFonts w:asciiTheme="minorHAnsi" w:eastAsiaTheme="minorEastAsia" w:hAnsiTheme="minorHAnsi" w:cstheme="minorBidi"/>
            <w:noProof/>
            <w:sz w:val="22"/>
            <w:szCs w:val="22"/>
            <w:lang w:val="en-SE" w:eastAsia="en-SE"/>
          </w:rPr>
          <w:tab/>
        </w:r>
        <w:r>
          <w:rPr>
            <w:noProof/>
          </w:rPr>
          <w:t>Solution #16: configuration in UE</w:t>
        </w:r>
        <w:r>
          <w:rPr>
            <w:noProof/>
          </w:rPr>
          <w:tab/>
        </w:r>
        <w:r>
          <w:rPr>
            <w:noProof/>
          </w:rPr>
          <w:fldChar w:fldCharType="begin"/>
        </w:r>
        <w:r>
          <w:rPr>
            <w:noProof/>
          </w:rPr>
          <w:instrText xml:space="preserve"> PAGEREF _Toc175554468 \h </w:instrText>
        </w:r>
        <w:r>
          <w:rPr>
            <w:noProof/>
          </w:rPr>
        </w:r>
      </w:ins>
      <w:r>
        <w:rPr>
          <w:noProof/>
        </w:rPr>
        <w:fldChar w:fldCharType="separate"/>
      </w:r>
      <w:ins w:id="252" w:author="Editor" w:date="2024-08-26T08:45:00Z">
        <w:r>
          <w:rPr>
            <w:noProof/>
          </w:rPr>
          <w:t>28</w:t>
        </w:r>
        <w:r>
          <w:rPr>
            <w:noProof/>
          </w:rPr>
          <w:fldChar w:fldCharType="end"/>
        </w:r>
      </w:ins>
    </w:p>
    <w:p w14:paraId="4F81ADF0" w14:textId="5F6C4B05" w:rsidR="00592EA1" w:rsidRDefault="00592EA1">
      <w:pPr>
        <w:pStyle w:val="TOC3"/>
        <w:rPr>
          <w:ins w:id="253" w:author="Editor" w:date="2024-08-26T08:45:00Z"/>
          <w:rFonts w:asciiTheme="minorHAnsi" w:eastAsiaTheme="minorEastAsia" w:hAnsiTheme="minorHAnsi" w:cstheme="minorBidi"/>
          <w:noProof/>
          <w:sz w:val="22"/>
          <w:szCs w:val="22"/>
          <w:lang w:val="en-SE" w:eastAsia="en-SE"/>
        </w:rPr>
      </w:pPr>
      <w:ins w:id="254" w:author="Editor" w:date="2024-08-26T08:45:00Z">
        <w:r>
          <w:rPr>
            <w:noProof/>
          </w:rPr>
          <w:t>5.16.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75554469 \h </w:instrText>
        </w:r>
        <w:r>
          <w:rPr>
            <w:noProof/>
          </w:rPr>
        </w:r>
      </w:ins>
      <w:r>
        <w:rPr>
          <w:noProof/>
        </w:rPr>
        <w:fldChar w:fldCharType="separate"/>
      </w:r>
      <w:ins w:id="255" w:author="Editor" w:date="2024-08-26T08:45:00Z">
        <w:r>
          <w:rPr>
            <w:noProof/>
          </w:rPr>
          <w:t>28</w:t>
        </w:r>
        <w:r>
          <w:rPr>
            <w:noProof/>
          </w:rPr>
          <w:fldChar w:fldCharType="end"/>
        </w:r>
      </w:ins>
    </w:p>
    <w:p w14:paraId="3CFAB2B8" w14:textId="30F7F433" w:rsidR="00592EA1" w:rsidRDefault="00592EA1">
      <w:pPr>
        <w:pStyle w:val="TOC3"/>
        <w:rPr>
          <w:ins w:id="256" w:author="Editor" w:date="2024-08-26T08:45:00Z"/>
          <w:rFonts w:asciiTheme="minorHAnsi" w:eastAsiaTheme="minorEastAsia" w:hAnsiTheme="minorHAnsi" w:cstheme="minorBidi"/>
          <w:noProof/>
          <w:sz w:val="22"/>
          <w:szCs w:val="22"/>
          <w:lang w:val="en-SE" w:eastAsia="en-SE"/>
        </w:rPr>
      </w:pPr>
      <w:ins w:id="257" w:author="Editor" w:date="2024-08-26T08:45:00Z">
        <w:r>
          <w:rPr>
            <w:noProof/>
          </w:rPr>
          <w:t>5.16.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75554470 \h </w:instrText>
        </w:r>
        <w:r>
          <w:rPr>
            <w:noProof/>
          </w:rPr>
        </w:r>
      </w:ins>
      <w:r>
        <w:rPr>
          <w:noProof/>
        </w:rPr>
        <w:fldChar w:fldCharType="separate"/>
      </w:r>
      <w:ins w:id="258" w:author="Editor" w:date="2024-08-26T08:45:00Z">
        <w:r>
          <w:rPr>
            <w:noProof/>
          </w:rPr>
          <w:t>28</w:t>
        </w:r>
        <w:r>
          <w:rPr>
            <w:noProof/>
          </w:rPr>
          <w:fldChar w:fldCharType="end"/>
        </w:r>
      </w:ins>
    </w:p>
    <w:p w14:paraId="78A71136" w14:textId="0A87CAA9" w:rsidR="00592EA1" w:rsidRDefault="00592EA1">
      <w:pPr>
        <w:pStyle w:val="TOC3"/>
        <w:rPr>
          <w:ins w:id="259" w:author="Editor" w:date="2024-08-26T08:45:00Z"/>
          <w:rFonts w:asciiTheme="minorHAnsi" w:eastAsiaTheme="minorEastAsia" w:hAnsiTheme="minorHAnsi" w:cstheme="minorBidi"/>
          <w:noProof/>
          <w:sz w:val="22"/>
          <w:szCs w:val="22"/>
          <w:lang w:val="en-SE" w:eastAsia="en-SE"/>
        </w:rPr>
      </w:pPr>
      <w:ins w:id="260" w:author="Editor" w:date="2024-08-26T08:45:00Z">
        <w:r>
          <w:rPr>
            <w:noProof/>
          </w:rPr>
          <w:t>5.16.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75554471 \h </w:instrText>
        </w:r>
        <w:r>
          <w:rPr>
            <w:noProof/>
          </w:rPr>
        </w:r>
      </w:ins>
      <w:r>
        <w:rPr>
          <w:noProof/>
        </w:rPr>
        <w:fldChar w:fldCharType="separate"/>
      </w:r>
      <w:ins w:id="261" w:author="Editor" w:date="2024-08-26T08:45:00Z">
        <w:r>
          <w:rPr>
            <w:noProof/>
          </w:rPr>
          <w:t>29</w:t>
        </w:r>
        <w:r>
          <w:rPr>
            <w:noProof/>
          </w:rPr>
          <w:fldChar w:fldCharType="end"/>
        </w:r>
      </w:ins>
    </w:p>
    <w:p w14:paraId="3C4C32B0" w14:textId="683245D5" w:rsidR="00592EA1" w:rsidRDefault="00592EA1">
      <w:pPr>
        <w:pStyle w:val="TOC1"/>
        <w:rPr>
          <w:ins w:id="262" w:author="Editor" w:date="2024-08-26T08:45:00Z"/>
          <w:rFonts w:asciiTheme="minorHAnsi" w:eastAsiaTheme="minorEastAsia" w:hAnsiTheme="minorHAnsi" w:cstheme="minorBidi"/>
          <w:noProof/>
          <w:szCs w:val="22"/>
          <w:lang w:val="en-SE" w:eastAsia="en-SE"/>
        </w:rPr>
      </w:pPr>
      <w:ins w:id="263" w:author="Editor" w:date="2024-08-26T08:45:00Z">
        <w:r>
          <w:rPr>
            <w:noProof/>
          </w:rPr>
          <w:t>6</w:t>
        </w:r>
        <w:r>
          <w:rPr>
            <w:rFonts w:asciiTheme="minorHAnsi" w:eastAsiaTheme="minorEastAsia" w:hAnsiTheme="minorHAnsi" w:cstheme="minorBidi"/>
            <w:noProof/>
            <w:szCs w:val="22"/>
            <w:lang w:val="en-SE" w:eastAsia="en-SE"/>
          </w:rPr>
          <w:tab/>
        </w:r>
        <w:r>
          <w:rPr>
            <w:noProof/>
          </w:rPr>
          <w:t>Conclusion</w:t>
        </w:r>
        <w:r>
          <w:rPr>
            <w:noProof/>
          </w:rPr>
          <w:tab/>
        </w:r>
        <w:r>
          <w:rPr>
            <w:noProof/>
          </w:rPr>
          <w:fldChar w:fldCharType="begin"/>
        </w:r>
        <w:r>
          <w:rPr>
            <w:noProof/>
          </w:rPr>
          <w:instrText xml:space="preserve"> PAGEREF _Toc175554472 \h </w:instrText>
        </w:r>
        <w:r>
          <w:rPr>
            <w:noProof/>
          </w:rPr>
        </w:r>
      </w:ins>
      <w:r>
        <w:rPr>
          <w:noProof/>
        </w:rPr>
        <w:fldChar w:fldCharType="separate"/>
      </w:r>
      <w:ins w:id="264" w:author="Editor" w:date="2024-08-26T08:45:00Z">
        <w:r>
          <w:rPr>
            <w:noProof/>
          </w:rPr>
          <w:t>29</w:t>
        </w:r>
        <w:r>
          <w:rPr>
            <w:noProof/>
          </w:rPr>
          <w:fldChar w:fldCharType="end"/>
        </w:r>
      </w:ins>
    </w:p>
    <w:p w14:paraId="52415D55" w14:textId="0E3D4442" w:rsidR="00592EA1" w:rsidRDefault="00592EA1">
      <w:pPr>
        <w:pStyle w:val="TOC8"/>
        <w:rPr>
          <w:ins w:id="265" w:author="Editor" w:date="2024-08-26T08:45:00Z"/>
          <w:rFonts w:asciiTheme="minorHAnsi" w:eastAsiaTheme="minorEastAsia" w:hAnsiTheme="minorHAnsi" w:cstheme="minorBidi"/>
          <w:b w:val="0"/>
          <w:noProof/>
          <w:szCs w:val="22"/>
          <w:lang w:val="en-SE" w:eastAsia="en-SE"/>
        </w:rPr>
      </w:pPr>
      <w:ins w:id="266" w:author="Editor" w:date="2024-08-26T08:45:00Z">
        <w:r>
          <w:rPr>
            <w:noProof/>
          </w:rPr>
          <w:t>Annex &lt;A&gt; (informative):  Guidance for legacy devices</w:t>
        </w:r>
        <w:r>
          <w:rPr>
            <w:noProof/>
          </w:rPr>
          <w:tab/>
        </w:r>
        <w:r>
          <w:rPr>
            <w:noProof/>
          </w:rPr>
          <w:fldChar w:fldCharType="begin"/>
        </w:r>
        <w:r>
          <w:rPr>
            <w:noProof/>
          </w:rPr>
          <w:instrText xml:space="preserve"> PAGEREF _Toc175554473 \h </w:instrText>
        </w:r>
        <w:r>
          <w:rPr>
            <w:noProof/>
          </w:rPr>
        </w:r>
      </w:ins>
      <w:r>
        <w:rPr>
          <w:noProof/>
        </w:rPr>
        <w:fldChar w:fldCharType="separate"/>
      </w:r>
      <w:ins w:id="267" w:author="Editor" w:date="2024-08-26T08:45:00Z">
        <w:r>
          <w:rPr>
            <w:noProof/>
          </w:rPr>
          <w:t>30</w:t>
        </w:r>
        <w:r>
          <w:rPr>
            <w:noProof/>
          </w:rPr>
          <w:fldChar w:fldCharType="end"/>
        </w:r>
      </w:ins>
    </w:p>
    <w:p w14:paraId="30A66617" w14:textId="7F781C5D" w:rsidR="00592EA1" w:rsidRDefault="00592EA1">
      <w:pPr>
        <w:pStyle w:val="TOC2"/>
        <w:rPr>
          <w:ins w:id="268" w:author="Editor" w:date="2024-08-26T08:45:00Z"/>
          <w:rFonts w:asciiTheme="minorHAnsi" w:eastAsiaTheme="minorEastAsia" w:hAnsiTheme="minorHAnsi" w:cstheme="minorBidi"/>
          <w:noProof/>
          <w:sz w:val="22"/>
          <w:szCs w:val="22"/>
          <w:lang w:val="en-SE" w:eastAsia="en-SE"/>
        </w:rPr>
      </w:pPr>
      <w:ins w:id="269" w:author="Editor" w:date="2024-08-26T08:45:00Z">
        <w:r>
          <w:rPr>
            <w:noProof/>
          </w:rPr>
          <w:t>A.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75554474 \h </w:instrText>
        </w:r>
        <w:r>
          <w:rPr>
            <w:noProof/>
          </w:rPr>
        </w:r>
      </w:ins>
      <w:r>
        <w:rPr>
          <w:noProof/>
        </w:rPr>
        <w:fldChar w:fldCharType="separate"/>
      </w:r>
      <w:ins w:id="270" w:author="Editor" w:date="2024-08-26T08:45:00Z">
        <w:r>
          <w:rPr>
            <w:noProof/>
          </w:rPr>
          <w:t>30</w:t>
        </w:r>
        <w:r>
          <w:rPr>
            <w:noProof/>
          </w:rPr>
          <w:fldChar w:fldCharType="end"/>
        </w:r>
      </w:ins>
    </w:p>
    <w:p w14:paraId="7AA73C85" w14:textId="0C430576" w:rsidR="00592EA1" w:rsidRDefault="00592EA1">
      <w:pPr>
        <w:pStyle w:val="TOC2"/>
        <w:rPr>
          <w:ins w:id="271" w:author="Editor" w:date="2024-08-26T08:45:00Z"/>
          <w:rFonts w:asciiTheme="minorHAnsi" w:eastAsiaTheme="minorEastAsia" w:hAnsiTheme="minorHAnsi" w:cstheme="minorBidi"/>
          <w:noProof/>
          <w:sz w:val="22"/>
          <w:szCs w:val="22"/>
          <w:lang w:val="en-SE" w:eastAsia="en-SE"/>
        </w:rPr>
      </w:pPr>
      <w:ins w:id="272" w:author="Editor" w:date="2024-08-26T08:45:00Z">
        <w:r>
          <w:rPr>
            <w:noProof/>
          </w:rPr>
          <w:t>A.2</w:t>
        </w:r>
        <w:r>
          <w:rPr>
            <w:rFonts w:asciiTheme="minorHAnsi" w:eastAsiaTheme="minorEastAsia" w:hAnsiTheme="minorHAnsi" w:cstheme="minorBidi"/>
            <w:noProof/>
            <w:sz w:val="22"/>
            <w:szCs w:val="22"/>
            <w:lang w:val="en-SE" w:eastAsia="en-SE"/>
          </w:rPr>
          <w:tab/>
        </w:r>
        <w:r>
          <w:rPr>
            <w:noProof/>
          </w:rPr>
          <w:t>Approaches</w:t>
        </w:r>
        <w:r>
          <w:rPr>
            <w:noProof/>
          </w:rPr>
          <w:tab/>
        </w:r>
        <w:r>
          <w:rPr>
            <w:noProof/>
          </w:rPr>
          <w:fldChar w:fldCharType="begin"/>
        </w:r>
        <w:r>
          <w:rPr>
            <w:noProof/>
          </w:rPr>
          <w:instrText xml:space="preserve"> PAGEREF _Toc175554475 \h </w:instrText>
        </w:r>
        <w:r>
          <w:rPr>
            <w:noProof/>
          </w:rPr>
        </w:r>
      </w:ins>
      <w:r>
        <w:rPr>
          <w:noProof/>
        </w:rPr>
        <w:fldChar w:fldCharType="separate"/>
      </w:r>
      <w:ins w:id="273" w:author="Editor" w:date="2024-08-26T08:45:00Z">
        <w:r>
          <w:rPr>
            <w:noProof/>
          </w:rPr>
          <w:t>30</w:t>
        </w:r>
        <w:r>
          <w:rPr>
            <w:noProof/>
          </w:rPr>
          <w:fldChar w:fldCharType="end"/>
        </w:r>
      </w:ins>
    </w:p>
    <w:p w14:paraId="7CC9B50C" w14:textId="161E5E42" w:rsidR="00592EA1" w:rsidRDefault="00592EA1">
      <w:pPr>
        <w:pStyle w:val="TOC3"/>
        <w:rPr>
          <w:ins w:id="274" w:author="Editor" w:date="2024-08-26T08:45:00Z"/>
          <w:rFonts w:asciiTheme="minorHAnsi" w:eastAsiaTheme="minorEastAsia" w:hAnsiTheme="minorHAnsi" w:cstheme="minorBidi"/>
          <w:noProof/>
          <w:sz w:val="22"/>
          <w:szCs w:val="22"/>
          <w:lang w:val="en-SE" w:eastAsia="en-SE"/>
        </w:rPr>
      </w:pPr>
      <w:ins w:id="275" w:author="Editor" w:date="2024-08-26T08:45:00Z">
        <w:r>
          <w:rPr>
            <w:noProof/>
          </w:rPr>
          <w:t>A.2.1</w:t>
        </w:r>
        <w:r>
          <w:rPr>
            <w:rFonts w:asciiTheme="minorHAnsi" w:eastAsiaTheme="minorEastAsia" w:hAnsiTheme="minorHAnsi" w:cstheme="minorBidi"/>
            <w:noProof/>
            <w:sz w:val="22"/>
            <w:szCs w:val="22"/>
            <w:lang w:val="en-SE" w:eastAsia="en-SE"/>
          </w:rPr>
          <w:tab/>
        </w:r>
        <w:r>
          <w:rPr>
            <w:noProof/>
          </w:rPr>
          <w:t>Approach #1: Raising user awareness</w:t>
        </w:r>
        <w:r>
          <w:rPr>
            <w:noProof/>
          </w:rPr>
          <w:tab/>
        </w:r>
        <w:r>
          <w:rPr>
            <w:noProof/>
          </w:rPr>
          <w:fldChar w:fldCharType="begin"/>
        </w:r>
        <w:r>
          <w:rPr>
            <w:noProof/>
          </w:rPr>
          <w:instrText xml:space="preserve"> PAGEREF _Toc175554476 \h </w:instrText>
        </w:r>
        <w:r>
          <w:rPr>
            <w:noProof/>
          </w:rPr>
        </w:r>
      </w:ins>
      <w:r>
        <w:rPr>
          <w:noProof/>
        </w:rPr>
        <w:fldChar w:fldCharType="separate"/>
      </w:r>
      <w:ins w:id="276" w:author="Editor" w:date="2024-08-26T08:45:00Z">
        <w:r>
          <w:rPr>
            <w:noProof/>
          </w:rPr>
          <w:t>30</w:t>
        </w:r>
        <w:r>
          <w:rPr>
            <w:noProof/>
          </w:rPr>
          <w:fldChar w:fldCharType="end"/>
        </w:r>
      </w:ins>
    </w:p>
    <w:p w14:paraId="61337B94" w14:textId="2DB7B6BD" w:rsidR="00592EA1" w:rsidRDefault="00592EA1">
      <w:pPr>
        <w:pStyle w:val="TOC3"/>
        <w:rPr>
          <w:ins w:id="277" w:author="Editor" w:date="2024-08-26T08:45:00Z"/>
          <w:rFonts w:asciiTheme="minorHAnsi" w:eastAsiaTheme="minorEastAsia" w:hAnsiTheme="minorHAnsi" w:cstheme="minorBidi"/>
          <w:noProof/>
          <w:sz w:val="22"/>
          <w:szCs w:val="22"/>
          <w:lang w:val="en-SE" w:eastAsia="en-SE"/>
        </w:rPr>
      </w:pPr>
      <w:ins w:id="278" w:author="Editor" w:date="2024-08-26T08:45:00Z">
        <w:r>
          <w:rPr>
            <w:noProof/>
          </w:rPr>
          <w:t>A.2.x</w:t>
        </w:r>
        <w:r>
          <w:rPr>
            <w:rFonts w:asciiTheme="minorHAnsi" w:eastAsiaTheme="minorEastAsia" w:hAnsiTheme="minorHAnsi" w:cstheme="minorBidi"/>
            <w:noProof/>
            <w:sz w:val="22"/>
            <w:szCs w:val="22"/>
            <w:lang w:val="en-SE" w:eastAsia="en-SE"/>
          </w:rPr>
          <w:tab/>
        </w:r>
        <w:r>
          <w:rPr>
            <w:noProof/>
          </w:rPr>
          <w:t>Approach #x: &lt;Title of the proposal&gt;</w:t>
        </w:r>
        <w:r>
          <w:rPr>
            <w:noProof/>
          </w:rPr>
          <w:tab/>
        </w:r>
        <w:r>
          <w:rPr>
            <w:noProof/>
          </w:rPr>
          <w:fldChar w:fldCharType="begin"/>
        </w:r>
        <w:r>
          <w:rPr>
            <w:noProof/>
          </w:rPr>
          <w:instrText xml:space="preserve"> PAGEREF _Toc175554477 \h </w:instrText>
        </w:r>
        <w:r>
          <w:rPr>
            <w:noProof/>
          </w:rPr>
        </w:r>
      </w:ins>
      <w:r>
        <w:rPr>
          <w:noProof/>
        </w:rPr>
        <w:fldChar w:fldCharType="separate"/>
      </w:r>
      <w:ins w:id="279" w:author="Editor" w:date="2024-08-26T08:45:00Z">
        <w:r>
          <w:rPr>
            <w:noProof/>
          </w:rPr>
          <w:t>30</w:t>
        </w:r>
        <w:r>
          <w:rPr>
            <w:noProof/>
          </w:rPr>
          <w:fldChar w:fldCharType="end"/>
        </w:r>
      </w:ins>
    </w:p>
    <w:p w14:paraId="0F18BE1A" w14:textId="5C9C834E" w:rsidR="00592EA1" w:rsidRDefault="00592EA1">
      <w:pPr>
        <w:pStyle w:val="TOC9"/>
        <w:rPr>
          <w:ins w:id="280" w:author="Editor" w:date="2024-08-26T08:45:00Z"/>
          <w:rFonts w:asciiTheme="minorHAnsi" w:eastAsiaTheme="minorEastAsia" w:hAnsiTheme="minorHAnsi" w:cstheme="minorBidi"/>
          <w:b w:val="0"/>
          <w:noProof/>
          <w:szCs w:val="22"/>
          <w:lang w:val="en-SE" w:eastAsia="en-SE"/>
        </w:rPr>
      </w:pPr>
      <w:ins w:id="281" w:author="Editor" w:date="2024-08-26T08:45:00Z">
        <w:r>
          <w:rPr>
            <w:noProof/>
          </w:rPr>
          <w:t>Annex &lt;X&gt; (informative): Change history</w:t>
        </w:r>
        <w:r>
          <w:rPr>
            <w:noProof/>
          </w:rPr>
          <w:tab/>
        </w:r>
        <w:r>
          <w:rPr>
            <w:noProof/>
          </w:rPr>
          <w:fldChar w:fldCharType="begin"/>
        </w:r>
        <w:r>
          <w:rPr>
            <w:noProof/>
          </w:rPr>
          <w:instrText xml:space="preserve"> PAGEREF _Toc175554478 \h </w:instrText>
        </w:r>
        <w:r>
          <w:rPr>
            <w:noProof/>
          </w:rPr>
        </w:r>
      </w:ins>
      <w:r>
        <w:rPr>
          <w:noProof/>
        </w:rPr>
        <w:fldChar w:fldCharType="separate"/>
      </w:r>
      <w:ins w:id="282" w:author="Editor" w:date="2024-08-26T08:45:00Z">
        <w:r>
          <w:rPr>
            <w:noProof/>
          </w:rPr>
          <w:t>32</w:t>
        </w:r>
        <w:r>
          <w:rPr>
            <w:noProof/>
          </w:rPr>
          <w:fldChar w:fldCharType="end"/>
        </w:r>
      </w:ins>
    </w:p>
    <w:p w14:paraId="02EA9997" w14:textId="43419D0C" w:rsidR="00892FBC" w:rsidDel="00592EA1" w:rsidRDefault="00892FBC">
      <w:pPr>
        <w:pStyle w:val="TOC1"/>
        <w:rPr>
          <w:del w:id="283" w:author="Editor" w:date="2024-08-26T08:44:00Z"/>
          <w:rFonts w:asciiTheme="minorHAnsi" w:eastAsiaTheme="minorEastAsia" w:hAnsiTheme="minorHAnsi" w:cstheme="minorBidi"/>
          <w:noProof/>
          <w:szCs w:val="22"/>
        </w:rPr>
      </w:pPr>
      <w:del w:id="284" w:author="Editor" w:date="2024-08-26T08:44:00Z">
        <w:r w:rsidDel="00592EA1">
          <w:rPr>
            <w:noProof/>
          </w:rPr>
          <w:delText>Foreword</w:delText>
        </w:r>
        <w:r w:rsidDel="00592EA1">
          <w:rPr>
            <w:noProof/>
          </w:rPr>
          <w:tab/>
          <w:delText>5</w:delText>
        </w:r>
      </w:del>
    </w:p>
    <w:p w14:paraId="7D12D660" w14:textId="38A4BAAE" w:rsidR="00892FBC" w:rsidDel="00592EA1" w:rsidRDefault="00892FBC">
      <w:pPr>
        <w:pStyle w:val="TOC1"/>
        <w:rPr>
          <w:del w:id="285" w:author="Editor" w:date="2024-08-26T08:44:00Z"/>
          <w:rFonts w:asciiTheme="minorHAnsi" w:eastAsiaTheme="minorEastAsia" w:hAnsiTheme="minorHAnsi" w:cstheme="minorBidi"/>
          <w:noProof/>
          <w:szCs w:val="22"/>
        </w:rPr>
      </w:pPr>
      <w:del w:id="286" w:author="Editor" w:date="2024-08-26T08:44:00Z">
        <w:r w:rsidDel="00592EA1">
          <w:rPr>
            <w:noProof/>
          </w:rPr>
          <w:delText>Introduction</w:delText>
        </w:r>
        <w:r w:rsidDel="00592EA1">
          <w:rPr>
            <w:noProof/>
          </w:rPr>
          <w:tab/>
          <w:delText>6</w:delText>
        </w:r>
      </w:del>
    </w:p>
    <w:p w14:paraId="56B70B44" w14:textId="680B5E76" w:rsidR="00892FBC" w:rsidDel="00592EA1" w:rsidRDefault="00892FBC">
      <w:pPr>
        <w:pStyle w:val="TOC1"/>
        <w:rPr>
          <w:del w:id="287" w:author="Editor" w:date="2024-08-26T08:44:00Z"/>
          <w:rFonts w:asciiTheme="minorHAnsi" w:eastAsiaTheme="minorEastAsia" w:hAnsiTheme="minorHAnsi" w:cstheme="minorBidi"/>
          <w:noProof/>
          <w:szCs w:val="22"/>
        </w:rPr>
      </w:pPr>
      <w:del w:id="288" w:author="Editor" w:date="2024-08-26T08:44:00Z">
        <w:r w:rsidDel="00592EA1">
          <w:rPr>
            <w:noProof/>
          </w:rPr>
          <w:delText>1</w:delText>
        </w:r>
        <w:r w:rsidDel="00592EA1">
          <w:rPr>
            <w:rFonts w:asciiTheme="minorHAnsi" w:eastAsiaTheme="minorEastAsia" w:hAnsiTheme="minorHAnsi" w:cstheme="minorBidi"/>
            <w:noProof/>
            <w:szCs w:val="22"/>
          </w:rPr>
          <w:tab/>
        </w:r>
        <w:r w:rsidDel="00592EA1">
          <w:rPr>
            <w:noProof/>
          </w:rPr>
          <w:delText>Scope</w:delText>
        </w:r>
        <w:r w:rsidDel="00592EA1">
          <w:rPr>
            <w:noProof/>
          </w:rPr>
          <w:tab/>
          <w:delText>7</w:delText>
        </w:r>
      </w:del>
    </w:p>
    <w:p w14:paraId="473825B7" w14:textId="432F304A" w:rsidR="00892FBC" w:rsidDel="00592EA1" w:rsidRDefault="00892FBC">
      <w:pPr>
        <w:pStyle w:val="TOC1"/>
        <w:rPr>
          <w:del w:id="289" w:author="Editor" w:date="2024-08-26T08:44:00Z"/>
          <w:rFonts w:asciiTheme="minorHAnsi" w:eastAsiaTheme="minorEastAsia" w:hAnsiTheme="minorHAnsi" w:cstheme="minorBidi"/>
          <w:noProof/>
          <w:szCs w:val="22"/>
        </w:rPr>
      </w:pPr>
      <w:del w:id="290" w:author="Editor" w:date="2024-08-26T08:44:00Z">
        <w:r w:rsidDel="00592EA1">
          <w:rPr>
            <w:noProof/>
          </w:rPr>
          <w:delText>2</w:delText>
        </w:r>
        <w:r w:rsidDel="00592EA1">
          <w:rPr>
            <w:rFonts w:asciiTheme="minorHAnsi" w:eastAsiaTheme="minorEastAsia" w:hAnsiTheme="minorHAnsi" w:cstheme="minorBidi"/>
            <w:noProof/>
            <w:szCs w:val="22"/>
          </w:rPr>
          <w:tab/>
        </w:r>
        <w:r w:rsidDel="00592EA1">
          <w:rPr>
            <w:noProof/>
          </w:rPr>
          <w:delText>References</w:delText>
        </w:r>
        <w:r w:rsidDel="00592EA1">
          <w:rPr>
            <w:noProof/>
          </w:rPr>
          <w:tab/>
          <w:delText>7</w:delText>
        </w:r>
      </w:del>
    </w:p>
    <w:p w14:paraId="500BBA8A" w14:textId="26DCA808" w:rsidR="00892FBC" w:rsidDel="00592EA1" w:rsidRDefault="00892FBC">
      <w:pPr>
        <w:pStyle w:val="TOC1"/>
        <w:rPr>
          <w:del w:id="291" w:author="Editor" w:date="2024-08-26T08:44:00Z"/>
          <w:rFonts w:asciiTheme="minorHAnsi" w:eastAsiaTheme="minorEastAsia" w:hAnsiTheme="minorHAnsi" w:cstheme="minorBidi"/>
          <w:noProof/>
          <w:szCs w:val="22"/>
        </w:rPr>
      </w:pPr>
      <w:del w:id="292" w:author="Editor" w:date="2024-08-26T08:44:00Z">
        <w:r w:rsidDel="00592EA1">
          <w:rPr>
            <w:noProof/>
          </w:rPr>
          <w:delText>3</w:delText>
        </w:r>
        <w:r w:rsidDel="00592EA1">
          <w:rPr>
            <w:rFonts w:asciiTheme="minorHAnsi" w:eastAsiaTheme="minorEastAsia" w:hAnsiTheme="minorHAnsi" w:cstheme="minorBidi"/>
            <w:noProof/>
            <w:szCs w:val="22"/>
          </w:rPr>
          <w:tab/>
        </w:r>
        <w:r w:rsidDel="00592EA1">
          <w:rPr>
            <w:noProof/>
          </w:rPr>
          <w:delText>Definitions of terms, symbols and abbreviations</w:delText>
        </w:r>
        <w:r w:rsidDel="00592EA1">
          <w:rPr>
            <w:noProof/>
          </w:rPr>
          <w:tab/>
          <w:delText>7</w:delText>
        </w:r>
      </w:del>
    </w:p>
    <w:p w14:paraId="6D0030E6" w14:textId="421946F6" w:rsidR="00892FBC" w:rsidDel="00592EA1" w:rsidRDefault="00892FBC">
      <w:pPr>
        <w:pStyle w:val="TOC2"/>
        <w:rPr>
          <w:del w:id="293" w:author="Editor" w:date="2024-08-26T08:44:00Z"/>
          <w:rFonts w:asciiTheme="minorHAnsi" w:eastAsiaTheme="minorEastAsia" w:hAnsiTheme="minorHAnsi" w:cstheme="minorBidi"/>
          <w:noProof/>
          <w:sz w:val="22"/>
          <w:szCs w:val="22"/>
        </w:rPr>
      </w:pPr>
      <w:del w:id="294" w:author="Editor" w:date="2024-08-26T08:44:00Z">
        <w:r w:rsidDel="00592EA1">
          <w:rPr>
            <w:noProof/>
          </w:rPr>
          <w:delText>3.1</w:delText>
        </w:r>
        <w:r w:rsidDel="00592EA1">
          <w:rPr>
            <w:rFonts w:asciiTheme="minorHAnsi" w:eastAsiaTheme="minorEastAsia" w:hAnsiTheme="minorHAnsi" w:cstheme="minorBidi"/>
            <w:noProof/>
            <w:sz w:val="22"/>
            <w:szCs w:val="22"/>
          </w:rPr>
          <w:tab/>
        </w:r>
        <w:r w:rsidDel="00592EA1">
          <w:rPr>
            <w:noProof/>
          </w:rPr>
          <w:delText>Terms</w:delText>
        </w:r>
        <w:r w:rsidDel="00592EA1">
          <w:rPr>
            <w:noProof/>
          </w:rPr>
          <w:tab/>
          <w:delText>7</w:delText>
        </w:r>
      </w:del>
    </w:p>
    <w:p w14:paraId="3B60CF8E" w14:textId="1051B97B" w:rsidR="00892FBC" w:rsidDel="00592EA1" w:rsidRDefault="00892FBC">
      <w:pPr>
        <w:pStyle w:val="TOC2"/>
        <w:rPr>
          <w:del w:id="295" w:author="Editor" w:date="2024-08-26T08:44:00Z"/>
          <w:rFonts w:asciiTheme="minorHAnsi" w:eastAsiaTheme="minorEastAsia" w:hAnsiTheme="minorHAnsi" w:cstheme="minorBidi"/>
          <w:noProof/>
          <w:sz w:val="22"/>
          <w:szCs w:val="22"/>
        </w:rPr>
      </w:pPr>
      <w:del w:id="296" w:author="Editor" w:date="2024-08-26T08:44:00Z">
        <w:r w:rsidDel="00592EA1">
          <w:rPr>
            <w:noProof/>
          </w:rPr>
          <w:delText>3.2</w:delText>
        </w:r>
        <w:r w:rsidDel="00592EA1">
          <w:rPr>
            <w:rFonts w:asciiTheme="minorHAnsi" w:eastAsiaTheme="minorEastAsia" w:hAnsiTheme="minorHAnsi" w:cstheme="minorBidi"/>
            <w:noProof/>
            <w:sz w:val="22"/>
            <w:szCs w:val="22"/>
          </w:rPr>
          <w:tab/>
        </w:r>
        <w:r w:rsidDel="00592EA1">
          <w:rPr>
            <w:noProof/>
          </w:rPr>
          <w:delText>Symbols</w:delText>
        </w:r>
        <w:r w:rsidDel="00592EA1">
          <w:rPr>
            <w:noProof/>
          </w:rPr>
          <w:tab/>
          <w:delText>7</w:delText>
        </w:r>
      </w:del>
    </w:p>
    <w:p w14:paraId="0C0758ED" w14:textId="5C16033F" w:rsidR="00892FBC" w:rsidDel="00592EA1" w:rsidRDefault="00892FBC">
      <w:pPr>
        <w:pStyle w:val="TOC2"/>
        <w:rPr>
          <w:del w:id="297" w:author="Editor" w:date="2024-08-26T08:44:00Z"/>
          <w:rFonts w:asciiTheme="minorHAnsi" w:eastAsiaTheme="minorEastAsia" w:hAnsiTheme="minorHAnsi" w:cstheme="minorBidi"/>
          <w:noProof/>
          <w:sz w:val="22"/>
          <w:szCs w:val="22"/>
        </w:rPr>
      </w:pPr>
      <w:del w:id="298" w:author="Editor" w:date="2024-08-26T08:44:00Z">
        <w:r w:rsidDel="00592EA1">
          <w:rPr>
            <w:noProof/>
          </w:rPr>
          <w:delText>3.3</w:delText>
        </w:r>
        <w:r w:rsidDel="00592EA1">
          <w:rPr>
            <w:rFonts w:asciiTheme="minorHAnsi" w:eastAsiaTheme="minorEastAsia" w:hAnsiTheme="minorHAnsi" w:cstheme="minorBidi"/>
            <w:noProof/>
            <w:sz w:val="22"/>
            <w:szCs w:val="22"/>
          </w:rPr>
          <w:tab/>
        </w:r>
        <w:r w:rsidDel="00592EA1">
          <w:rPr>
            <w:noProof/>
          </w:rPr>
          <w:delText>Abbreviations</w:delText>
        </w:r>
        <w:r w:rsidDel="00592EA1">
          <w:rPr>
            <w:noProof/>
          </w:rPr>
          <w:tab/>
          <w:delText>8</w:delText>
        </w:r>
      </w:del>
    </w:p>
    <w:p w14:paraId="10EB2383" w14:textId="4FA6A1EE" w:rsidR="00892FBC" w:rsidDel="00592EA1" w:rsidRDefault="00892FBC">
      <w:pPr>
        <w:pStyle w:val="TOC1"/>
        <w:rPr>
          <w:del w:id="299" w:author="Editor" w:date="2024-08-26T08:44:00Z"/>
          <w:rFonts w:asciiTheme="minorHAnsi" w:eastAsiaTheme="minorEastAsia" w:hAnsiTheme="minorHAnsi" w:cstheme="minorBidi"/>
          <w:noProof/>
          <w:szCs w:val="22"/>
        </w:rPr>
      </w:pPr>
      <w:del w:id="300" w:author="Editor" w:date="2024-08-26T08:44:00Z">
        <w:r w:rsidDel="00592EA1">
          <w:rPr>
            <w:noProof/>
          </w:rPr>
          <w:delText>4</w:delText>
        </w:r>
        <w:r w:rsidDel="00592EA1">
          <w:rPr>
            <w:rFonts w:asciiTheme="minorHAnsi" w:eastAsiaTheme="minorEastAsia" w:hAnsiTheme="minorHAnsi" w:cstheme="minorBidi"/>
            <w:noProof/>
            <w:szCs w:val="22"/>
          </w:rPr>
          <w:tab/>
        </w:r>
        <w:r w:rsidDel="00592EA1">
          <w:rPr>
            <w:noProof/>
          </w:rPr>
          <w:delText>Key issues</w:delText>
        </w:r>
        <w:r w:rsidDel="00592EA1">
          <w:rPr>
            <w:noProof/>
          </w:rPr>
          <w:tab/>
          <w:delText>8</w:delText>
        </w:r>
      </w:del>
    </w:p>
    <w:p w14:paraId="27BE20E6" w14:textId="2120A4DF" w:rsidR="00892FBC" w:rsidDel="00592EA1" w:rsidRDefault="00892FBC">
      <w:pPr>
        <w:pStyle w:val="TOC2"/>
        <w:rPr>
          <w:del w:id="301" w:author="Editor" w:date="2024-08-26T08:44:00Z"/>
          <w:rFonts w:asciiTheme="minorHAnsi" w:eastAsiaTheme="minorEastAsia" w:hAnsiTheme="minorHAnsi" w:cstheme="minorBidi"/>
          <w:noProof/>
          <w:sz w:val="22"/>
          <w:szCs w:val="22"/>
        </w:rPr>
      </w:pPr>
      <w:del w:id="302" w:author="Editor" w:date="2024-08-26T08:44:00Z">
        <w:r w:rsidRPr="00932CF1" w:rsidDel="00592EA1">
          <w:rPr>
            <w:rFonts w:eastAsia="Malgun Gothic"/>
            <w:noProof/>
          </w:rPr>
          <w:delText>4.1</w:delText>
        </w:r>
        <w:r w:rsidDel="00592EA1">
          <w:rPr>
            <w:rFonts w:asciiTheme="minorHAnsi" w:eastAsiaTheme="minorEastAsia" w:hAnsiTheme="minorHAnsi" w:cstheme="minorBidi"/>
            <w:noProof/>
            <w:sz w:val="22"/>
            <w:szCs w:val="22"/>
          </w:rPr>
          <w:tab/>
        </w:r>
        <w:r w:rsidRPr="00932CF1" w:rsidDel="00592EA1">
          <w:rPr>
            <w:rFonts w:eastAsia="Malgun Gothic"/>
            <w:noProof/>
          </w:rPr>
          <w:delText>Key Issue #1: Bidding down attacks from LTE/NR to decommissioned GERAN/UTRAN</w:delText>
        </w:r>
        <w:r w:rsidDel="00592EA1">
          <w:rPr>
            <w:noProof/>
          </w:rPr>
          <w:tab/>
          <w:delText>8</w:delText>
        </w:r>
      </w:del>
    </w:p>
    <w:p w14:paraId="4400D5E5" w14:textId="0AFC4278" w:rsidR="00892FBC" w:rsidDel="00592EA1" w:rsidRDefault="00892FBC">
      <w:pPr>
        <w:pStyle w:val="TOC3"/>
        <w:rPr>
          <w:del w:id="303" w:author="Editor" w:date="2024-08-26T08:44:00Z"/>
          <w:rFonts w:asciiTheme="minorHAnsi" w:eastAsiaTheme="minorEastAsia" w:hAnsiTheme="minorHAnsi" w:cstheme="minorBidi"/>
          <w:noProof/>
          <w:sz w:val="22"/>
          <w:szCs w:val="22"/>
        </w:rPr>
      </w:pPr>
      <w:del w:id="304" w:author="Editor" w:date="2024-08-26T08:44:00Z">
        <w:r w:rsidRPr="00932CF1" w:rsidDel="00592EA1">
          <w:rPr>
            <w:rFonts w:eastAsia="Malgun Gothic"/>
            <w:noProof/>
          </w:rPr>
          <w:delText>4.1.1</w:delText>
        </w:r>
        <w:r w:rsidDel="00592EA1">
          <w:rPr>
            <w:rFonts w:asciiTheme="minorHAnsi" w:eastAsiaTheme="minorEastAsia" w:hAnsiTheme="minorHAnsi" w:cstheme="minorBidi"/>
            <w:noProof/>
            <w:sz w:val="22"/>
            <w:szCs w:val="22"/>
          </w:rPr>
          <w:tab/>
        </w:r>
        <w:r w:rsidRPr="00932CF1" w:rsidDel="00592EA1">
          <w:rPr>
            <w:rFonts w:eastAsia="Malgun Gothic"/>
            <w:noProof/>
          </w:rPr>
          <w:delText>Description</w:delText>
        </w:r>
        <w:r w:rsidDel="00592EA1">
          <w:rPr>
            <w:noProof/>
          </w:rPr>
          <w:tab/>
          <w:delText>8</w:delText>
        </w:r>
      </w:del>
    </w:p>
    <w:p w14:paraId="6F1A90D3" w14:textId="73E504CE" w:rsidR="00892FBC" w:rsidDel="00592EA1" w:rsidRDefault="00892FBC">
      <w:pPr>
        <w:pStyle w:val="TOC3"/>
        <w:rPr>
          <w:del w:id="305" w:author="Editor" w:date="2024-08-26T08:44:00Z"/>
          <w:rFonts w:asciiTheme="minorHAnsi" w:eastAsiaTheme="minorEastAsia" w:hAnsiTheme="minorHAnsi" w:cstheme="minorBidi"/>
          <w:noProof/>
          <w:sz w:val="22"/>
          <w:szCs w:val="22"/>
        </w:rPr>
      </w:pPr>
      <w:del w:id="306" w:author="Editor" w:date="2024-08-26T08:44:00Z">
        <w:r w:rsidRPr="00932CF1" w:rsidDel="00592EA1">
          <w:rPr>
            <w:rFonts w:eastAsia="Malgun Gothic"/>
            <w:noProof/>
          </w:rPr>
          <w:delText>4.1.2</w:delText>
        </w:r>
        <w:r w:rsidDel="00592EA1">
          <w:rPr>
            <w:rFonts w:asciiTheme="minorHAnsi" w:eastAsiaTheme="minorEastAsia" w:hAnsiTheme="minorHAnsi" w:cstheme="minorBidi"/>
            <w:noProof/>
            <w:sz w:val="22"/>
            <w:szCs w:val="22"/>
          </w:rPr>
          <w:tab/>
        </w:r>
        <w:r w:rsidRPr="00932CF1" w:rsidDel="00592EA1">
          <w:rPr>
            <w:rFonts w:eastAsia="Malgun Gothic"/>
            <w:noProof/>
          </w:rPr>
          <w:delText>Threats</w:delText>
        </w:r>
        <w:r w:rsidDel="00592EA1">
          <w:rPr>
            <w:noProof/>
          </w:rPr>
          <w:tab/>
          <w:delText>8</w:delText>
        </w:r>
      </w:del>
    </w:p>
    <w:p w14:paraId="6932D84D" w14:textId="192D0311" w:rsidR="00892FBC" w:rsidDel="00592EA1" w:rsidRDefault="00892FBC">
      <w:pPr>
        <w:pStyle w:val="TOC3"/>
        <w:rPr>
          <w:del w:id="307" w:author="Editor" w:date="2024-08-26T08:44:00Z"/>
          <w:rFonts w:asciiTheme="minorHAnsi" w:eastAsiaTheme="minorEastAsia" w:hAnsiTheme="minorHAnsi" w:cstheme="minorBidi"/>
          <w:noProof/>
          <w:sz w:val="22"/>
          <w:szCs w:val="22"/>
        </w:rPr>
      </w:pPr>
      <w:del w:id="308" w:author="Editor" w:date="2024-08-26T08:44:00Z">
        <w:r w:rsidRPr="00932CF1" w:rsidDel="00592EA1">
          <w:rPr>
            <w:rFonts w:eastAsia="Malgun Gothic"/>
            <w:noProof/>
          </w:rPr>
          <w:delText>4.1.3</w:delText>
        </w:r>
        <w:r w:rsidDel="00592EA1">
          <w:rPr>
            <w:rFonts w:asciiTheme="minorHAnsi" w:eastAsiaTheme="minorEastAsia" w:hAnsiTheme="minorHAnsi" w:cstheme="minorBidi"/>
            <w:noProof/>
            <w:sz w:val="22"/>
            <w:szCs w:val="22"/>
          </w:rPr>
          <w:tab/>
        </w:r>
        <w:r w:rsidRPr="00932CF1" w:rsidDel="00592EA1">
          <w:rPr>
            <w:rFonts w:eastAsia="Malgun Gothic"/>
            <w:noProof/>
          </w:rPr>
          <w:delText>Potential requirements</w:delText>
        </w:r>
        <w:r w:rsidDel="00592EA1">
          <w:rPr>
            <w:noProof/>
          </w:rPr>
          <w:tab/>
          <w:delText>9</w:delText>
        </w:r>
      </w:del>
    </w:p>
    <w:p w14:paraId="5EA0E04E" w14:textId="73DB672A" w:rsidR="00892FBC" w:rsidDel="00592EA1" w:rsidRDefault="00892FBC">
      <w:pPr>
        <w:pStyle w:val="TOC1"/>
        <w:rPr>
          <w:del w:id="309" w:author="Editor" w:date="2024-08-26T08:44:00Z"/>
          <w:rFonts w:asciiTheme="minorHAnsi" w:eastAsiaTheme="minorEastAsia" w:hAnsiTheme="minorHAnsi" w:cstheme="minorBidi"/>
          <w:noProof/>
          <w:szCs w:val="22"/>
        </w:rPr>
      </w:pPr>
      <w:del w:id="310" w:author="Editor" w:date="2024-08-26T08:44:00Z">
        <w:r w:rsidRPr="00797BD7" w:rsidDel="00592EA1">
          <w:rPr>
            <w:noProof/>
          </w:rPr>
          <w:delText>5</w:delText>
        </w:r>
        <w:r w:rsidDel="00592EA1">
          <w:rPr>
            <w:rFonts w:asciiTheme="minorHAnsi" w:eastAsiaTheme="minorEastAsia" w:hAnsiTheme="minorHAnsi" w:cstheme="minorBidi"/>
            <w:noProof/>
            <w:szCs w:val="22"/>
          </w:rPr>
          <w:tab/>
        </w:r>
        <w:r w:rsidRPr="00797BD7" w:rsidDel="00592EA1">
          <w:rPr>
            <w:noProof/>
          </w:rPr>
          <w:delText>Solutions</w:delText>
        </w:r>
        <w:r w:rsidDel="00592EA1">
          <w:rPr>
            <w:noProof/>
          </w:rPr>
          <w:tab/>
          <w:delText>9</w:delText>
        </w:r>
      </w:del>
    </w:p>
    <w:p w14:paraId="5CCA0479" w14:textId="69C2A0DF" w:rsidR="00892FBC" w:rsidDel="00592EA1" w:rsidRDefault="00892FBC">
      <w:pPr>
        <w:pStyle w:val="TOC2"/>
        <w:rPr>
          <w:del w:id="311" w:author="Editor" w:date="2024-08-26T08:44:00Z"/>
          <w:rFonts w:asciiTheme="minorHAnsi" w:eastAsiaTheme="minorEastAsia" w:hAnsiTheme="minorHAnsi" w:cstheme="minorBidi"/>
          <w:noProof/>
          <w:sz w:val="22"/>
          <w:szCs w:val="22"/>
        </w:rPr>
      </w:pPr>
      <w:del w:id="312" w:author="Editor" w:date="2024-08-26T08:44:00Z">
        <w:r w:rsidRPr="00932CF1" w:rsidDel="00592EA1">
          <w:rPr>
            <w:noProof/>
            <w:lang w:val="en-US"/>
          </w:rPr>
          <w:delText>5.1</w:delText>
        </w:r>
        <w:r w:rsidDel="00592EA1">
          <w:rPr>
            <w:rFonts w:asciiTheme="minorHAnsi" w:eastAsiaTheme="minorEastAsia" w:hAnsiTheme="minorHAnsi" w:cstheme="minorBidi"/>
            <w:noProof/>
            <w:sz w:val="22"/>
            <w:szCs w:val="22"/>
          </w:rPr>
          <w:tab/>
        </w:r>
        <w:r w:rsidRPr="00932CF1" w:rsidDel="00592EA1">
          <w:rPr>
            <w:noProof/>
            <w:lang w:val="en-US"/>
          </w:rPr>
          <w:delText xml:space="preserve">Solution #1: </w:delText>
        </w:r>
        <w:r w:rsidRPr="00932CF1" w:rsidDel="00592EA1">
          <w:rPr>
            <w:bCs/>
            <w:noProof/>
          </w:rPr>
          <w:delText>Securely n</w:delText>
        </w:r>
        <w:r w:rsidRPr="00932CF1" w:rsidDel="00592EA1">
          <w:rPr>
            <w:bCs/>
            <w:noProof/>
            <w:lang w:val="en-US"/>
          </w:rPr>
          <w:delText>otification to UE when the GERAN/UTRAN networks are decommissioned</w:delText>
        </w:r>
        <w:r w:rsidDel="00592EA1">
          <w:rPr>
            <w:noProof/>
          </w:rPr>
          <w:tab/>
          <w:delText>9</w:delText>
        </w:r>
      </w:del>
    </w:p>
    <w:p w14:paraId="4D1A84A0" w14:textId="6D23AED2" w:rsidR="00892FBC" w:rsidDel="00592EA1" w:rsidRDefault="00892FBC">
      <w:pPr>
        <w:pStyle w:val="TOC3"/>
        <w:rPr>
          <w:del w:id="313" w:author="Editor" w:date="2024-08-26T08:44:00Z"/>
          <w:rFonts w:asciiTheme="minorHAnsi" w:eastAsiaTheme="minorEastAsia" w:hAnsiTheme="minorHAnsi" w:cstheme="minorBidi"/>
          <w:noProof/>
          <w:sz w:val="22"/>
          <w:szCs w:val="22"/>
        </w:rPr>
      </w:pPr>
      <w:del w:id="314" w:author="Editor" w:date="2024-08-26T08:44:00Z">
        <w:r w:rsidDel="00592EA1">
          <w:rPr>
            <w:noProof/>
          </w:rPr>
          <w:delText>5.1.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9</w:delText>
        </w:r>
      </w:del>
    </w:p>
    <w:p w14:paraId="0D5ED2D5" w14:textId="21EB462E" w:rsidR="00892FBC" w:rsidDel="00592EA1" w:rsidRDefault="00892FBC">
      <w:pPr>
        <w:pStyle w:val="TOC3"/>
        <w:rPr>
          <w:del w:id="315" w:author="Editor" w:date="2024-08-26T08:44:00Z"/>
          <w:rFonts w:asciiTheme="minorHAnsi" w:eastAsiaTheme="minorEastAsia" w:hAnsiTheme="minorHAnsi" w:cstheme="minorBidi"/>
          <w:noProof/>
          <w:sz w:val="22"/>
          <w:szCs w:val="22"/>
        </w:rPr>
      </w:pPr>
      <w:del w:id="316" w:author="Editor" w:date="2024-08-26T08:44:00Z">
        <w:r w:rsidDel="00592EA1">
          <w:rPr>
            <w:noProof/>
          </w:rPr>
          <w:delText>5.1.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9</w:delText>
        </w:r>
      </w:del>
    </w:p>
    <w:p w14:paraId="09CAEDA7" w14:textId="0EEF0397" w:rsidR="00892FBC" w:rsidDel="00592EA1" w:rsidRDefault="00892FBC">
      <w:pPr>
        <w:pStyle w:val="TOC3"/>
        <w:rPr>
          <w:del w:id="317" w:author="Editor" w:date="2024-08-26T08:44:00Z"/>
          <w:rFonts w:asciiTheme="minorHAnsi" w:eastAsiaTheme="minorEastAsia" w:hAnsiTheme="minorHAnsi" w:cstheme="minorBidi"/>
          <w:noProof/>
          <w:sz w:val="22"/>
          <w:szCs w:val="22"/>
        </w:rPr>
      </w:pPr>
      <w:del w:id="318" w:author="Editor" w:date="2024-08-26T08:44:00Z">
        <w:r w:rsidDel="00592EA1">
          <w:rPr>
            <w:noProof/>
          </w:rPr>
          <w:delText>5.1.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9</w:delText>
        </w:r>
      </w:del>
    </w:p>
    <w:p w14:paraId="490BE2F4" w14:textId="7AB51900" w:rsidR="00892FBC" w:rsidDel="00592EA1" w:rsidRDefault="00892FBC">
      <w:pPr>
        <w:pStyle w:val="TOC2"/>
        <w:rPr>
          <w:del w:id="319" w:author="Editor" w:date="2024-08-26T08:44:00Z"/>
          <w:rFonts w:asciiTheme="minorHAnsi" w:eastAsiaTheme="minorEastAsia" w:hAnsiTheme="minorHAnsi" w:cstheme="minorBidi"/>
          <w:noProof/>
          <w:sz w:val="22"/>
          <w:szCs w:val="22"/>
        </w:rPr>
      </w:pPr>
      <w:del w:id="320" w:author="Editor" w:date="2024-08-26T08:44:00Z">
        <w:r w:rsidDel="00592EA1">
          <w:rPr>
            <w:noProof/>
          </w:rPr>
          <w:lastRenderedPageBreak/>
          <w:delText>5.2</w:delText>
        </w:r>
        <w:r w:rsidDel="00592EA1">
          <w:rPr>
            <w:rFonts w:asciiTheme="minorHAnsi" w:eastAsiaTheme="minorEastAsia" w:hAnsiTheme="minorHAnsi" w:cstheme="minorBidi"/>
            <w:noProof/>
            <w:sz w:val="22"/>
            <w:szCs w:val="22"/>
          </w:rPr>
          <w:tab/>
        </w:r>
        <w:r w:rsidDel="00592EA1">
          <w:rPr>
            <w:noProof/>
          </w:rPr>
          <w:delText xml:space="preserve">Solution #2: Provisioning of </w:delText>
        </w:r>
        <w:r w:rsidRPr="00932CF1" w:rsidDel="00592EA1">
          <w:rPr>
            <w:rFonts w:eastAsia="Malgun Gothic"/>
            <w:noProof/>
          </w:rPr>
          <w:delText>information on restricted RAT types using NAS message</w:delText>
        </w:r>
        <w:r w:rsidDel="00592EA1">
          <w:rPr>
            <w:noProof/>
          </w:rPr>
          <w:tab/>
          <w:delText>10</w:delText>
        </w:r>
      </w:del>
    </w:p>
    <w:p w14:paraId="680E88D3" w14:textId="1BAA557B" w:rsidR="00892FBC" w:rsidDel="00592EA1" w:rsidRDefault="00892FBC">
      <w:pPr>
        <w:pStyle w:val="TOC3"/>
        <w:rPr>
          <w:del w:id="321" w:author="Editor" w:date="2024-08-26T08:44:00Z"/>
          <w:rFonts w:asciiTheme="minorHAnsi" w:eastAsiaTheme="minorEastAsia" w:hAnsiTheme="minorHAnsi" w:cstheme="minorBidi"/>
          <w:noProof/>
          <w:sz w:val="22"/>
          <w:szCs w:val="22"/>
        </w:rPr>
      </w:pPr>
      <w:del w:id="322" w:author="Editor" w:date="2024-08-26T08:44:00Z">
        <w:r w:rsidDel="00592EA1">
          <w:rPr>
            <w:noProof/>
          </w:rPr>
          <w:delText>5.2.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0</w:delText>
        </w:r>
      </w:del>
    </w:p>
    <w:p w14:paraId="10A3ECDC" w14:textId="738F5AE0" w:rsidR="00892FBC" w:rsidDel="00592EA1" w:rsidRDefault="00892FBC">
      <w:pPr>
        <w:pStyle w:val="TOC3"/>
        <w:rPr>
          <w:del w:id="323" w:author="Editor" w:date="2024-08-26T08:44:00Z"/>
          <w:rFonts w:asciiTheme="minorHAnsi" w:eastAsiaTheme="minorEastAsia" w:hAnsiTheme="minorHAnsi" w:cstheme="minorBidi"/>
          <w:noProof/>
          <w:sz w:val="22"/>
          <w:szCs w:val="22"/>
        </w:rPr>
      </w:pPr>
      <w:del w:id="324" w:author="Editor" w:date="2024-08-26T08:44:00Z">
        <w:r w:rsidDel="00592EA1">
          <w:rPr>
            <w:noProof/>
          </w:rPr>
          <w:delText>5.2.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0</w:delText>
        </w:r>
      </w:del>
    </w:p>
    <w:p w14:paraId="7BC25E1A" w14:textId="654DCF4B" w:rsidR="00892FBC" w:rsidDel="00592EA1" w:rsidRDefault="00892FBC">
      <w:pPr>
        <w:pStyle w:val="TOC3"/>
        <w:rPr>
          <w:del w:id="325" w:author="Editor" w:date="2024-08-26T08:44:00Z"/>
          <w:rFonts w:asciiTheme="minorHAnsi" w:eastAsiaTheme="minorEastAsia" w:hAnsiTheme="minorHAnsi" w:cstheme="minorBidi"/>
          <w:noProof/>
          <w:sz w:val="22"/>
          <w:szCs w:val="22"/>
        </w:rPr>
      </w:pPr>
      <w:del w:id="326" w:author="Editor" w:date="2024-08-26T08:44:00Z">
        <w:r w:rsidDel="00592EA1">
          <w:rPr>
            <w:noProof/>
          </w:rPr>
          <w:delText>5.2.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0</w:delText>
        </w:r>
      </w:del>
    </w:p>
    <w:p w14:paraId="6AA115C3" w14:textId="50132140" w:rsidR="00892FBC" w:rsidDel="00592EA1" w:rsidRDefault="00892FBC">
      <w:pPr>
        <w:pStyle w:val="TOC2"/>
        <w:rPr>
          <w:del w:id="327" w:author="Editor" w:date="2024-08-26T08:44:00Z"/>
          <w:rFonts w:asciiTheme="minorHAnsi" w:eastAsiaTheme="minorEastAsia" w:hAnsiTheme="minorHAnsi" w:cstheme="minorBidi"/>
          <w:noProof/>
          <w:sz w:val="22"/>
          <w:szCs w:val="22"/>
        </w:rPr>
      </w:pPr>
      <w:del w:id="328" w:author="Editor" w:date="2024-08-26T08:44:00Z">
        <w:r w:rsidDel="00592EA1">
          <w:rPr>
            <w:noProof/>
          </w:rPr>
          <w:delText>5.3</w:delText>
        </w:r>
        <w:r w:rsidDel="00592EA1">
          <w:rPr>
            <w:rFonts w:asciiTheme="minorHAnsi" w:eastAsiaTheme="minorEastAsia" w:hAnsiTheme="minorHAnsi" w:cstheme="minorBidi"/>
            <w:noProof/>
            <w:sz w:val="22"/>
            <w:szCs w:val="22"/>
          </w:rPr>
          <w:tab/>
        </w:r>
        <w:r w:rsidDel="00592EA1">
          <w:rPr>
            <w:noProof/>
          </w:rPr>
          <w:delText xml:space="preserve"> Solution #3: Mitigation against bidding down attacks from LTE/NR to decommissioned GERAN/UTRAN</w:delText>
        </w:r>
        <w:r w:rsidDel="00592EA1">
          <w:rPr>
            <w:noProof/>
          </w:rPr>
          <w:tab/>
          <w:delText>11</w:delText>
        </w:r>
      </w:del>
    </w:p>
    <w:p w14:paraId="40CCBFAB" w14:textId="56AA254C" w:rsidR="00892FBC" w:rsidDel="00592EA1" w:rsidRDefault="00892FBC">
      <w:pPr>
        <w:pStyle w:val="TOC3"/>
        <w:rPr>
          <w:del w:id="329" w:author="Editor" w:date="2024-08-26T08:44:00Z"/>
          <w:rFonts w:asciiTheme="minorHAnsi" w:eastAsiaTheme="minorEastAsia" w:hAnsiTheme="minorHAnsi" w:cstheme="minorBidi"/>
          <w:noProof/>
          <w:sz w:val="22"/>
          <w:szCs w:val="22"/>
        </w:rPr>
      </w:pPr>
      <w:del w:id="330" w:author="Editor" w:date="2024-08-26T08:44:00Z">
        <w:r w:rsidDel="00592EA1">
          <w:rPr>
            <w:noProof/>
          </w:rPr>
          <w:delText>5.3.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1</w:delText>
        </w:r>
      </w:del>
    </w:p>
    <w:p w14:paraId="09E1D732" w14:textId="7C29B58D" w:rsidR="00892FBC" w:rsidDel="00592EA1" w:rsidRDefault="00892FBC">
      <w:pPr>
        <w:pStyle w:val="TOC3"/>
        <w:rPr>
          <w:del w:id="331" w:author="Editor" w:date="2024-08-26T08:44:00Z"/>
          <w:rFonts w:asciiTheme="minorHAnsi" w:eastAsiaTheme="minorEastAsia" w:hAnsiTheme="minorHAnsi" w:cstheme="minorBidi"/>
          <w:noProof/>
          <w:sz w:val="22"/>
          <w:szCs w:val="22"/>
        </w:rPr>
      </w:pPr>
      <w:del w:id="332" w:author="Editor" w:date="2024-08-26T08:44:00Z">
        <w:r w:rsidDel="00592EA1">
          <w:rPr>
            <w:noProof/>
          </w:rPr>
          <w:delText>5.3.2</w:delText>
        </w:r>
        <w:r w:rsidDel="00592EA1">
          <w:rPr>
            <w:rFonts w:asciiTheme="minorHAnsi" w:eastAsiaTheme="minorEastAsia" w:hAnsiTheme="minorHAnsi" w:cstheme="minorBidi"/>
            <w:noProof/>
            <w:sz w:val="22"/>
            <w:szCs w:val="22"/>
          </w:rPr>
          <w:tab/>
        </w:r>
        <w:r w:rsidDel="00592EA1">
          <w:rPr>
            <w:noProof/>
          </w:rPr>
          <w:delText xml:space="preserve"> Details</w:delText>
        </w:r>
        <w:r w:rsidDel="00592EA1">
          <w:rPr>
            <w:noProof/>
          </w:rPr>
          <w:tab/>
          <w:delText>12</w:delText>
        </w:r>
      </w:del>
    </w:p>
    <w:p w14:paraId="380944FF" w14:textId="33341CF9" w:rsidR="00892FBC" w:rsidDel="00592EA1" w:rsidRDefault="00892FBC">
      <w:pPr>
        <w:pStyle w:val="TOC3"/>
        <w:rPr>
          <w:del w:id="333" w:author="Editor" w:date="2024-08-26T08:44:00Z"/>
          <w:rFonts w:asciiTheme="minorHAnsi" w:eastAsiaTheme="minorEastAsia" w:hAnsiTheme="minorHAnsi" w:cstheme="minorBidi"/>
          <w:noProof/>
          <w:sz w:val="22"/>
          <w:szCs w:val="22"/>
        </w:rPr>
      </w:pPr>
      <w:del w:id="334" w:author="Editor" w:date="2024-08-26T08:44:00Z">
        <w:r w:rsidDel="00592EA1">
          <w:rPr>
            <w:noProof/>
          </w:rPr>
          <w:delText>5.3.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3</w:delText>
        </w:r>
      </w:del>
    </w:p>
    <w:p w14:paraId="56A8CE71" w14:textId="51C55F03" w:rsidR="00892FBC" w:rsidDel="00592EA1" w:rsidRDefault="00892FBC">
      <w:pPr>
        <w:pStyle w:val="TOC2"/>
        <w:rPr>
          <w:del w:id="335" w:author="Editor" w:date="2024-08-26T08:44:00Z"/>
          <w:rFonts w:asciiTheme="minorHAnsi" w:eastAsiaTheme="minorEastAsia" w:hAnsiTheme="minorHAnsi" w:cstheme="minorBidi"/>
          <w:noProof/>
          <w:sz w:val="22"/>
          <w:szCs w:val="22"/>
        </w:rPr>
      </w:pPr>
      <w:del w:id="336" w:author="Editor" w:date="2024-08-26T08:44:00Z">
        <w:r w:rsidDel="00592EA1">
          <w:rPr>
            <w:noProof/>
          </w:rPr>
          <w:delText>5.4</w:delText>
        </w:r>
        <w:r w:rsidDel="00592EA1">
          <w:rPr>
            <w:rFonts w:asciiTheme="minorHAnsi" w:eastAsiaTheme="minorEastAsia" w:hAnsiTheme="minorHAnsi" w:cstheme="minorBidi"/>
            <w:noProof/>
            <w:sz w:val="22"/>
            <w:szCs w:val="22"/>
          </w:rPr>
          <w:tab/>
        </w:r>
        <w:r w:rsidDel="00592EA1">
          <w:rPr>
            <w:noProof/>
          </w:rPr>
          <w:delText xml:space="preserve">Solution #4: </w:delText>
        </w:r>
        <w:r w:rsidDel="00592EA1">
          <w:rPr>
            <w:noProof/>
            <w:lang w:eastAsia="zh-CN"/>
          </w:rPr>
          <w:delText>S</w:delText>
        </w:r>
        <w:r w:rsidDel="00592EA1">
          <w:rPr>
            <w:noProof/>
          </w:rPr>
          <w:delText>olution for mitigating GERAN UTRAN bidding down attack</w:delText>
        </w:r>
        <w:r w:rsidDel="00592EA1">
          <w:rPr>
            <w:noProof/>
          </w:rPr>
          <w:tab/>
          <w:delText>13</w:delText>
        </w:r>
      </w:del>
    </w:p>
    <w:p w14:paraId="25049CCB" w14:textId="35C41CB6" w:rsidR="00892FBC" w:rsidDel="00592EA1" w:rsidRDefault="00892FBC">
      <w:pPr>
        <w:pStyle w:val="TOC3"/>
        <w:rPr>
          <w:del w:id="337" w:author="Editor" w:date="2024-08-26T08:44:00Z"/>
          <w:rFonts w:asciiTheme="minorHAnsi" w:eastAsiaTheme="minorEastAsia" w:hAnsiTheme="minorHAnsi" w:cstheme="minorBidi"/>
          <w:noProof/>
          <w:sz w:val="22"/>
          <w:szCs w:val="22"/>
        </w:rPr>
      </w:pPr>
      <w:del w:id="338" w:author="Editor" w:date="2024-08-26T08:44:00Z">
        <w:r w:rsidDel="00592EA1">
          <w:rPr>
            <w:noProof/>
          </w:rPr>
          <w:delText>5.4.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3</w:delText>
        </w:r>
      </w:del>
    </w:p>
    <w:p w14:paraId="3CFFE61F" w14:textId="4CE4F0AE" w:rsidR="00892FBC" w:rsidDel="00592EA1" w:rsidRDefault="00892FBC">
      <w:pPr>
        <w:pStyle w:val="TOC3"/>
        <w:rPr>
          <w:del w:id="339" w:author="Editor" w:date="2024-08-26T08:44:00Z"/>
          <w:rFonts w:asciiTheme="minorHAnsi" w:eastAsiaTheme="minorEastAsia" w:hAnsiTheme="minorHAnsi" w:cstheme="minorBidi"/>
          <w:noProof/>
          <w:sz w:val="22"/>
          <w:szCs w:val="22"/>
        </w:rPr>
      </w:pPr>
      <w:del w:id="340" w:author="Editor" w:date="2024-08-26T08:44:00Z">
        <w:r w:rsidDel="00592EA1">
          <w:rPr>
            <w:noProof/>
          </w:rPr>
          <w:delText>5.4.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3</w:delText>
        </w:r>
      </w:del>
    </w:p>
    <w:p w14:paraId="402C0CF4" w14:textId="361E0389" w:rsidR="00892FBC" w:rsidDel="00592EA1" w:rsidRDefault="00892FBC">
      <w:pPr>
        <w:pStyle w:val="TOC3"/>
        <w:rPr>
          <w:del w:id="341" w:author="Editor" w:date="2024-08-26T08:44:00Z"/>
          <w:rFonts w:asciiTheme="minorHAnsi" w:eastAsiaTheme="minorEastAsia" w:hAnsiTheme="minorHAnsi" w:cstheme="minorBidi"/>
          <w:noProof/>
          <w:sz w:val="22"/>
          <w:szCs w:val="22"/>
        </w:rPr>
      </w:pPr>
      <w:del w:id="342" w:author="Editor" w:date="2024-08-26T08:44:00Z">
        <w:r w:rsidDel="00592EA1">
          <w:rPr>
            <w:noProof/>
          </w:rPr>
          <w:delText>5.4.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4</w:delText>
        </w:r>
      </w:del>
    </w:p>
    <w:p w14:paraId="74F9B05F" w14:textId="7B2B92F7" w:rsidR="00892FBC" w:rsidDel="00592EA1" w:rsidRDefault="00892FBC">
      <w:pPr>
        <w:pStyle w:val="TOC2"/>
        <w:rPr>
          <w:del w:id="343" w:author="Editor" w:date="2024-08-26T08:44:00Z"/>
          <w:rFonts w:asciiTheme="minorHAnsi" w:eastAsiaTheme="minorEastAsia" w:hAnsiTheme="minorHAnsi" w:cstheme="minorBidi"/>
          <w:noProof/>
          <w:sz w:val="22"/>
          <w:szCs w:val="22"/>
        </w:rPr>
      </w:pPr>
      <w:del w:id="344" w:author="Editor" w:date="2024-08-26T08:44:00Z">
        <w:r w:rsidRPr="00797BD7" w:rsidDel="00592EA1">
          <w:rPr>
            <w:noProof/>
          </w:rPr>
          <w:delText>5.5</w:delText>
        </w:r>
        <w:r w:rsidDel="00592EA1">
          <w:rPr>
            <w:rFonts w:asciiTheme="minorHAnsi" w:eastAsiaTheme="minorEastAsia" w:hAnsiTheme="minorHAnsi" w:cstheme="minorBidi"/>
            <w:noProof/>
            <w:sz w:val="22"/>
            <w:szCs w:val="22"/>
          </w:rPr>
          <w:tab/>
        </w:r>
        <w:r w:rsidRPr="00797BD7" w:rsidDel="00592EA1">
          <w:rPr>
            <w:noProof/>
          </w:rPr>
          <w:delText>Solution #5: Solution for access restrictions to decommissioned UTRAN and GERAN</w:delText>
        </w:r>
        <w:r w:rsidDel="00592EA1">
          <w:rPr>
            <w:noProof/>
          </w:rPr>
          <w:tab/>
          <w:delText>15</w:delText>
        </w:r>
      </w:del>
    </w:p>
    <w:p w14:paraId="29F03482" w14:textId="779401D2" w:rsidR="00892FBC" w:rsidDel="00592EA1" w:rsidRDefault="00892FBC">
      <w:pPr>
        <w:pStyle w:val="TOC3"/>
        <w:rPr>
          <w:del w:id="345" w:author="Editor" w:date="2024-08-26T08:44:00Z"/>
          <w:rFonts w:asciiTheme="minorHAnsi" w:eastAsiaTheme="minorEastAsia" w:hAnsiTheme="minorHAnsi" w:cstheme="minorBidi"/>
          <w:noProof/>
          <w:sz w:val="22"/>
          <w:szCs w:val="22"/>
        </w:rPr>
      </w:pPr>
      <w:del w:id="346" w:author="Editor" w:date="2024-08-26T08:44:00Z">
        <w:r w:rsidDel="00592EA1">
          <w:rPr>
            <w:noProof/>
          </w:rPr>
          <w:delText>5.5.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5</w:delText>
        </w:r>
      </w:del>
    </w:p>
    <w:p w14:paraId="7F1B2CC6" w14:textId="21ED92FD" w:rsidR="00892FBC" w:rsidDel="00592EA1" w:rsidRDefault="00892FBC">
      <w:pPr>
        <w:pStyle w:val="TOC3"/>
        <w:rPr>
          <w:del w:id="347" w:author="Editor" w:date="2024-08-26T08:44:00Z"/>
          <w:rFonts w:asciiTheme="minorHAnsi" w:eastAsiaTheme="minorEastAsia" w:hAnsiTheme="minorHAnsi" w:cstheme="minorBidi"/>
          <w:noProof/>
          <w:sz w:val="22"/>
          <w:szCs w:val="22"/>
        </w:rPr>
      </w:pPr>
      <w:del w:id="348" w:author="Editor" w:date="2024-08-26T08:44:00Z">
        <w:r w:rsidDel="00592EA1">
          <w:rPr>
            <w:noProof/>
          </w:rPr>
          <w:delText>5.5.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5</w:delText>
        </w:r>
      </w:del>
    </w:p>
    <w:p w14:paraId="5091A80E" w14:textId="13222FDE" w:rsidR="00892FBC" w:rsidDel="00592EA1" w:rsidRDefault="00892FBC">
      <w:pPr>
        <w:pStyle w:val="TOC3"/>
        <w:rPr>
          <w:del w:id="349" w:author="Editor" w:date="2024-08-26T08:44:00Z"/>
          <w:rFonts w:asciiTheme="minorHAnsi" w:eastAsiaTheme="minorEastAsia" w:hAnsiTheme="minorHAnsi" w:cstheme="minorBidi"/>
          <w:noProof/>
          <w:sz w:val="22"/>
          <w:szCs w:val="22"/>
        </w:rPr>
      </w:pPr>
      <w:del w:id="350" w:author="Editor" w:date="2024-08-26T08:44:00Z">
        <w:r w:rsidDel="00592EA1">
          <w:rPr>
            <w:noProof/>
          </w:rPr>
          <w:delText>5.5.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5</w:delText>
        </w:r>
      </w:del>
    </w:p>
    <w:p w14:paraId="7EE9124D" w14:textId="64EBB56C" w:rsidR="00892FBC" w:rsidDel="00592EA1" w:rsidRDefault="00892FBC">
      <w:pPr>
        <w:pStyle w:val="TOC2"/>
        <w:rPr>
          <w:del w:id="351" w:author="Editor" w:date="2024-08-26T08:44:00Z"/>
          <w:rFonts w:asciiTheme="minorHAnsi" w:eastAsiaTheme="minorEastAsia" w:hAnsiTheme="minorHAnsi" w:cstheme="minorBidi"/>
          <w:noProof/>
          <w:sz w:val="22"/>
          <w:szCs w:val="22"/>
        </w:rPr>
      </w:pPr>
      <w:del w:id="352" w:author="Editor" w:date="2024-08-26T08:44:00Z">
        <w:r w:rsidRPr="00932CF1" w:rsidDel="00592EA1">
          <w:rPr>
            <w:noProof/>
            <w:lang w:val="en-US" w:eastAsia="zh-CN"/>
          </w:rPr>
          <w:delText>5</w:delText>
        </w:r>
        <w:r w:rsidDel="00592EA1">
          <w:rPr>
            <w:noProof/>
          </w:rPr>
          <w:delText>.6</w:delText>
        </w:r>
        <w:r w:rsidDel="00592EA1">
          <w:rPr>
            <w:rFonts w:asciiTheme="minorHAnsi" w:eastAsiaTheme="minorEastAsia" w:hAnsiTheme="minorHAnsi" w:cstheme="minorBidi"/>
            <w:noProof/>
            <w:sz w:val="22"/>
            <w:szCs w:val="22"/>
          </w:rPr>
          <w:tab/>
        </w:r>
        <w:r w:rsidRPr="00932CF1" w:rsidDel="00592EA1">
          <w:rPr>
            <w:noProof/>
            <w:lang w:val="en-US" w:eastAsia="zh-CN"/>
          </w:rPr>
          <w:delText>Solution</w:delText>
        </w:r>
        <w:r w:rsidDel="00592EA1">
          <w:rPr>
            <w:noProof/>
          </w:rPr>
          <w:delText xml:space="preserve"> #6: </w:delText>
        </w:r>
        <w:r w:rsidRPr="00932CF1" w:rsidDel="00592EA1">
          <w:rPr>
            <w:noProof/>
            <w:lang w:val="en-US" w:eastAsia="zh-CN"/>
          </w:rPr>
          <w:delText>Using allowlist to avoid bidding down attack from</w:delText>
        </w:r>
        <w:r w:rsidRPr="00932CF1" w:rsidDel="00592EA1">
          <w:rPr>
            <w:rFonts w:eastAsia="Malgun Gothic"/>
            <w:noProof/>
          </w:rPr>
          <w:delText xml:space="preserve"> LTE/NR to decommissioned GERAN/UTRAN</w:delText>
        </w:r>
        <w:r w:rsidDel="00592EA1">
          <w:rPr>
            <w:noProof/>
          </w:rPr>
          <w:tab/>
          <w:delText>16</w:delText>
        </w:r>
      </w:del>
    </w:p>
    <w:p w14:paraId="4E6FFF6B" w14:textId="58268D4B" w:rsidR="00892FBC" w:rsidDel="00592EA1" w:rsidRDefault="00892FBC">
      <w:pPr>
        <w:pStyle w:val="TOC3"/>
        <w:rPr>
          <w:del w:id="353" w:author="Editor" w:date="2024-08-26T08:44:00Z"/>
          <w:rFonts w:asciiTheme="minorHAnsi" w:eastAsiaTheme="minorEastAsia" w:hAnsiTheme="minorHAnsi" w:cstheme="minorBidi"/>
          <w:noProof/>
          <w:sz w:val="22"/>
          <w:szCs w:val="22"/>
        </w:rPr>
      </w:pPr>
      <w:del w:id="354" w:author="Editor" w:date="2024-08-26T08:44:00Z">
        <w:r w:rsidRPr="00932CF1" w:rsidDel="00592EA1">
          <w:rPr>
            <w:noProof/>
            <w:lang w:val="en-US" w:eastAsia="zh-CN"/>
          </w:rPr>
          <w:delText>5</w:delText>
        </w:r>
        <w:r w:rsidDel="00592EA1">
          <w:rPr>
            <w:noProof/>
          </w:rPr>
          <w:delText>.6.1</w:delText>
        </w:r>
        <w:r w:rsidDel="00592EA1">
          <w:rPr>
            <w:rFonts w:asciiTheme="minorHAnsi" w:eastAsiaTheme="minorEastAsia" w:hAnsiTheme="minorHAnsi" w:cstheme="minorBidi"/>
            <w:noProof/>
            <w:sz w:val="22"/>
            <w:szCs w:val="22"/>
          </w:rPr>
          <w:tab/>
        </w:r>
        <w:r w:rsidRPr="00932CF1" w:rsidDel="00592EA1">
          <w:rPr>
            <w:noProof/>
            <w:lang w:val="en-US" w:eastAsia="zh-CN"/>
          </w:rPr>
          <w:delText>Introduction</w:delText>
        </w:r>
        <w:r w:rsidDel="00592EA1">
          <w:rPr>
            <w:noProof/>
          </w:rPr>
          <w:tab/>
          <w:delText>16</w:delText>
        </w:r>
      </w:del>
    </w:p>
    <w:p w14:paraId="39A697FE" w14:textId="452D3A87" w:rsidR="00892FBC" w:rsidDel="00592EA1" w:rsidRDefault="00892FBC">
      <w:pPr>
        <w:pStyle w:val="TOC3"/>
        <w:rPr>
          <w:del w:id="355" w:author="Editor" w:date="2024-08-26T08:44:00Z"/>
          <w:rFonts w:asciiTheme="minorHAnsi" w:eastAsiaTheme="minorEastAsia" w:hAnsiTheme="minorHAnsi" w:cstheme="minorBidi"/>
          <w:noProof/>
          <w:sz w:val="22"/>
          <w:szCs w:val="22"/>
        </w:rPr>
      </w:pPr>
      <w:del w:id="356" w:author="Editor" w:date="2024-08-26T08:44:00Z">
        <w:r w:rsidRPr="00932CF1" w:rsidDel="00592EA1">
          <w:rPr>
            <w:noProof/>
            <w:lang w:val="en-US" w:eastAsia="zh-CN"/>
          </w:rPr>
          <w:delText>5.6</w:delText>
        </w:r>
        <w:r w:rsidDel="00592EA1">
          <w:rPr>
            <w:noProof/>
          </w:rPr>
          <w:delText>.2</w:delText>
        </w:r>
        <w:r w:rsidDel="00592EA1">
          <w:rPr>
            <w:rFonts w:asciiTheme="minorHAnsi" w:eastAsiaTheme="minorEastAsia" w:hAnsiTheme="minorHAnsi" w:cstheme="minorBidi"/>
            <w:noProof/>
            <w:sz w:val="22"/>
            <w:szCs w:val="22"/>
          </w:rPr>
          <w:tab/>
        </w:r>
        <w:r w:rsidRPr="00932CF1" w:rsidDel="00592EA1">
          <w:rPr>
            <w:noProof/>
            <w:lang w:val="en-US" w:eastAsia="zh-CN"/>
          </w:rPr>
          <w:delText>Detail</w:delText>
        </w:r>
        <w:r w:rsidDel="00592EA1">
          <w:rPr>
            <w:noProof/>
          </w:rPr>
          <w:delText>s</w:delText>
        </w:r>
        <w:r w:rsidDel="00592EA1">
          <w:rPr>
            <w:noProof/>
          </w:rPr>
          <w:tab/>
          <w:delText>16</w:delText>
        </w:r>
      </w:del>
    </w:p>
    <w:p w14:paraId="4721C93C" w14:textId="2A925F19" w:rsidR="00892FBC" w:rsidDel="00592EA1" w:rsidRDefault="00892FBC">
      <w:pPr>
        <w:pStyle w:val="TOC3"/>
        <w:rPr>
          <w:del w:id="357" w:author="Editor" w:date="2024-08-26T08:44:00Z"/>
          <w:rFonts w:asciiTheme="minorHAnsi" w:eastAsiaTheme="minorEastAsia" w:hAnsiTheme="minorHAnsi" w:cstheme="minorBidi"/>
          <w:noProof/>
          <w:sz w:val="22"/>
          <w:szCs w:val="22"/>
        </w:rPr>
      </w:pPr>
      <w:del w:id="358" w:author="Editor" w:date="2024-08-26T08:44:00Z">
        <w:r w:rsidRPr="00932CF1" w:rsidDel="00592EA1">
          <w:rPr>
            <w:noProof/>
            <w:lang w:val="en-US" w:eastAsia="zh-CN"/>
          </w:rPr>
          <w:delText>5</w:delText>
        </w:r>
        <w:r w:rsidDel="00592EA1">
          <w:rPr>
            <w:noProof/>
          </w:rPr>
          <w:delText>.6.3</w:delText>
        </w:r>
        <w:r w:rsidDel="00592EA1">
          <w:rPr>
            <w:rFonts w:asciiTheme="minorHAnsi" w:eastAsiaTheme="minorEastAsia" w:hAnsiTheme="minorHAnsi" w:cstheme="minorBidi"/>
            <w:noProof/>
            <w:sz w:val="22"/>
            <w:szCs w:val="22"/>
          </w:rPr>
          <w:tab/>
        </w:r>
        <w:r w:rsidRPr="00932CF1" w:rsidDel="00592EA1">
          <w:rPr>
            <w:noProof/>
            <w:lang w:val="en-US" w:eastAsia="zh-CN"/>
          </w:rPr>
          <w:delText>Evaluation</w:delText>
        </w:r>
        <w:r w:rsidDel="00592EA1">
          <w:rPr>
            <w:noProof/>
          </w:rPr>
          <w:tab/>
          <w:delText>16</w:delText>
        </w:r>
      </w:del>
    </w:p>
    <w:p w14:paraId="7631D417" w14:textId="54402362" w:rsidR="00892FBC" w:rsidDel="00592EA1" w:rsidRDefault="00892FBC">
      <w:pPr>
        <w:pStyle w:val="TOC2"/>
        <w:rPr>
          <w:del w:id="359" w:author="Editor" w:date="2024-08-26T08:44:00Z"/>
          <w:rFonts w:asciiTheme="minorHAnsi" w:eastAsiaTheme="minorEastAsia" w:hAnsiTheme="minorHAnsi" w:cstheme="minorBidi"/>
          <w:noProof/>
          <w:sz w:val="22"/>
          <w:szCs w:val="22"/>
        </w:rPr>
      </w:pPr>
      <w:del w:id="360" w:author="Editor" w:date="2024-08-26T08:44:00Z">
        <w:r w:rsidDel="00592EA1">
          <w:rPr>
            <w:noProof/>
          </w:rPr>
          <w:delText>5.7</w:delText>
        </w:r>
        <w:r w:rsidDel="00592EA1">
          <w:rPr>
            <w:rFonts w:asciiTheme="minorHAnsi" w:eastAsiaTheme="minorEastAsia" w:hAnsiTheme="minorHAnsi" w:cstheme="minorBidi"/>
            <w:noProof/>
            <w:sz w:val="22"/>
            <w:szCs w:val="22"/>
          </w:rPr>
          <w:tab/>
        </w:r>
        <w:r w:rsidDel="00592EA1">
          <w:rPr>
            <w:noProof/>
          </w:rPr>
          <w:delText>Solution #7: Registration-based provisioning of decommissioned system list</w:delText>
        </w:r>
        <w:r w:rsidDel="00592EA1">
          <w:rPr>
            <w:noProof/>
          </w:rPr>
          <w:tab/>
          <w:delText>16</w:delText>
        </w:r>
      </w:del>
    </w:p>
    <w:p w14:paraId="70A279A1" w14:textId="50304E1E" w:rsidR="00892FBC" w:rsidDel="00592EA1" w:rsidRDefault="00892FBC">
      <w:pPr>
        <w:pStyle w:val="TOC3"/>
        <w:rPr>
          <w:del w:id="361" w:author="Editor" w:date="2024-08-26T08:44:00Z"/>
          <w:rFonts w:asciiTheme="minorHAnsi" w:eastAsiaTheme="minorEastAsia" w:hAnsiTheme="minorHAnsi" w:cstheme="minorBidi"/>
          <w:noProof/>
          <w:sz w:val="22"/>
          <w:szCs w:val="22"/>
        </w:rPr>
      </w:pPr>
      <w:del w:id="362" w:author="Editor" w:date="2024-08-26T08:44:00Z">
        <w:r w:rsidDel="00592EA1">
          <w:rPr>
            <w:noProof/>
          </w:rPr>
          <w:delText>5.7.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6</w:delText>
        </w:r>
      </w:del>
    </w:p>
    <w:p w14:paraId="2420F852" w14:textId="56DD7690" w:rsidR="00892FBC" w:rsidDel="00592EA1" w:rsidRDefault="00892FBC">
      <w:pPr>
        <w:pStyle w:val="TOC3"/>
        <w:rPr>
          <w:del w:id="363" w:author="Editor" w:date="2024-08-26T08:44:00Z"/>
          <w:rFonts w:asciiTheme="minorHAnsi" w:eastAsiaTheme="minorEastAsia" w:hAnsiTheme="minorHAnsi" w:cstheme="minorBidi"/>
          <w:noProof/>
          <w:sz w:val="22"/>
          <w:szCs w:val="22"/>
        </w:rPr>
      </w:pPr>
      <w:del w:id="364" w:author="Editor" w:date="2024-08-26T08:44:00Z">
        <w:r w:rsidDel="00592EA1">
          <w:rPr>
            <w:noProof/>
          </w:rPr>
          <w:delText>5.7.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6</w:delText>
        </w:r>
      </w:del>
    </w:p>
    <w:p w14:paraId="1FE32BBF" w14:textId="3B20E24B" w:rsidR="00892FBC" w:rsidDel="00592EA1" w:rsidRDefault="00892FBC">
      <w:pPr>
        <w:pStyle w:val="TOC3"/>
        <w:rPr>
          <w:del w:id="365" w:author="Editor" w:date="2024-08-26T08:44:00Z"/>
          <w:rFonts w:asciiTheme="minorHAnsi" w:eastAsiaTheme="minorEastAsia" w:hAnsiTheme="minorHAnsi" w:cstheme="minorBidi"/>
          <w:noProof/>
          <w:sz w:val="22"/>
          <w:szCs w:val="22"/>
        </w:rPr>
      </w:pPr>
      <w:del w:id="366" w:author="Editor" w:date="2024-08-26T08:44:00Z">
        <w:r w:rsidDel="00592EA1">
          <w:rPr>
            <w:noProof/>
          </w:rPr>
          <w:delText>5.7.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7</w:delText>
        </w:r>
      </w:del>
    </w:p>
    <w:p w14:paraId="6911FC93" w14:textId="1A30D3AC" w:rsidR="00892FBC" w:rsidDel="00592EA1" w:rsidRDefault="00892FBC">
      <w:pPr>
        <w:pStyle w:val="TOC2"/>
        <w:rPr>
          <w:del w:id="367" w:author="Editor" w:date="2024-08-26T08:44:00Z"/>
          <w:rFonts w:asciiTheme="minorHAnsi" w:eastAsiaTheme="minorEastAsia" w:hAnsiTheme="minorHAnsi" w:cstheme="minorBidi"/>
          <w:noProof/>
          <w:sz w:val="22"/>
          <w:szCs w:val="22"/>
        </w:rPr>
      </w:pPr>
      <w:del w:id="368" w:author="Editor" w:date="2024-08-26T08:44:00Z">
        <w:r w:rsidDel="00592EA1">
          <w:rPr>
            <w:noProof/>
          </w:rPr>
          <w:delText>5.8</w:delText>
        </w:r>
        <w:r w:rsidDel="00592EA1">
          <w:rPr>
            <w:rFonts w:asciiTheme="minorHAnsi" w:eastAsiaTheme="minorEastAsia" w:hAnsiTheme="minorHAnsi" w:cstheme="minorBidi"/>
            <w:noProof/>
            <w:sz w:val="22"/>
            <w:szCs w:val="22"/>
          </w:rPr>
          <w:tab/>
        </w:r>
        <w:r w:rsidDel="00592EA1">
          <w:rPr>
            <w:noProof/>
          </w:rPr>
          <w:delText>Solution #8: UPU-based provisioning of decommissioned system list</w:delText>
        </w:r>
        <w:r w:rsidDel="00592EA1">
          <w:rPr>
            <w:noProof/>
          </w:rPr>
          <w:tab/>
          <w:delText>18</w:delText>
        </w:r>
      </w:del>
    </w:p>
    <w:p w14:paraId="72138A76" w14:textId="19527258" w:rsidR="00892FBC" w:rsidDel="00592EA1" w:rsidRDefault="00892FBC">
      <w:pPr>
        <w:pStyle w:val="TOC3"/>
        <w:rPr>
          <w:del w:id="369" w:author="Editor" w:date="2024-08-26T08:44:00Z"/>
          <w:rFonts w:asciiTheme="minorHAnsi" w:eastAsiaTheme="minorEastAsia" w:hAnsiTheme="minorHAnsi" w:cstheme="minorBidi"/>
          <w:noProof/>
          <w:sz w:val="22"/>
          <w:szCs w:val="22"/>
        </w:rPr>
      </w:pPr>
      <w:del w:id="370" w:author="Editor" w:date="2024-08-26T08:44:00Z">
        <w:r w:rsidDel="00592EA1">
          <w:rPr>
            <w:noProof/>
          </w:rPr>
          <w:delText>5.8.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8</w:delText>
        </w:r>
      </w:del>
    </w:p>
    <w:p w14:paraId="72B3C2C1" w14:textId="36E49B7A" w:rsidR="00892FBC" w:rsidDel="00592EA1" w:rsidRDefault="00892FBC">
      <w:pPr>
        <w:pStyle w:val="TOC3"/>
        <w:rPr>
          <w:del w:id="371" w:author="Editor" w:date="2024-08-26T08:44:00Z"/>
          <w:rFonts w:asciiTheme="minorHAnsi" w:eastAsiaTheme="minorEastAsia" w:hAnsiTheme="minorHAnsi" w:cstheme="minorBidi"/>
          <w:noProof/>
          <w:sz w:val="22"/>
          <w:szCs w:val="22"/>
        </w:rPr>
      </w:pPr>
      <w:del w:id="372" w:author="Editor" w:date="2024-08-26T08:44:00Z">
        <w:r w:rsidDel="00592EA1">
          <w:rPr>
            <w:noProof/>
          </w:rPr>
          <w:delText>5.8.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8</w:delText>
        </w:r>
      </w:del>
    </w:p>
    <w:p w14:paraId="754369E9" w14:textId="5ACCDCFD" w:rsidR="00892FBC" w:rsidDel="00592EA1" w:rsidRDefault="00892FBC">
      <w:pPr>
        <w:pStyle w:val="TOC3"/>
        <w:rPr>
          <w:del w:id="373" w:author="Editor" w:date="2024-08-26T08:44:00Z"/>
          <w:rFonts w:asciiTheme="minorHAnsi" w:eastAsiaTheme="minorEastAsia" w:hAnsiTheme="minorHAnsi" w:cstheme="minorBidi"/>
          <w:noProof/>
          <w:sz w:val="22"/>
          <w:szCs w:val="22"/>
        </w:rPr>
      </w:pPr>
      <w:del w:id="374" w:author="Editor" w:date="2024-08-26T08:44:00Z">
        <w:r w:rsidDel="00592EA1">
          <w:rPr>
            <w:noProof/>
          </w:rPr>
          <w:delText>5.8.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19</w:delText>
        </w:r>
      </w:del>
    </w:p>
    <w:p w14:paraId="3642FCF7" w14:textId="4A9AD6F3" w:rsidR="00892FBC" w:rsidDel="00592EA1" w:rsidRDefault="00892FBC">
      <w:pPr>
        <w:pStyle w:val="TOC2"/>
        <w:rPr>
          <w:del w:id="375" w:author="Editor" w:date="2024-08-26T08:44:00Z"/>
          <w:rFonts w:asciiTheme="minorHAnsi" w:eastAsiaTheme="minorEastAsia" w:hAnsiTheme="minorHAnsi" w:cstheme="minorBidi"/>
          <w:noProof/>
          <w:sz w:val="22"/>
          <w:szCs w:val="22"/>
        </w:rPr>
      </w:pPr>
      <w:del w:id="376" w:author="Editor" w:date="2024-08-26T08:44:00Z">
        <w:r w:rsidDel="00592EA1">
          <w:rPr>
            <w:noProof/>
          </w:rPr>
          <w:delText>5.9</w:delText>
        </w:r>
        <w:r w:rsidDel="00592EA1">
          <w:rPr>
            <w:rFonts w:asciiTheme="minorHAnsi" w:eastAsiaTheme="minorEastAsia" w:hAnsiTheme="minorHAnsi" w:cstheme="minorBidi"/>
            <w:noProof/>
            <w:sz w:val="22"/>
            <w:szCs w:val="22"/>
          </w:rPr>
          <w:tab/>
        </w:r>
        <w:r w:rsidDel="00592EA1">
          <w:rPr>
            <w:noProof/>
          </w:rPr>
          <w:delText>Solution #9: Reuse SoR procedure for bidding down attack mitigation</w:delText>
        </w:r>
        <w:r w:rsidDel="00592EA1">
          <w:rPr>
            <w:noProof/>
          </w:rPr>
          <w:tab/>
          <w:delText>19</w:delText>
        </w:r>
      </w:del>
    </w:p>
    <w:p w14:paraId="42EF6A2B" w14:textId="6AE24221" w:rsidR="00892FBC" w:rsidDel="00592EA1" w:rsidRDefault="00892FBC">
      <w:pPr>
        <w:pStyle w:val="TOC3"/>
        <w:rPr>
          <w:del w:id="377" w:author="Editor" w:date="2024-08-26T08:44:00Z"/>
          <w:rFonts w:asciiTheme="minorHAnsi" w:eastAsiaTheme="minorEastAsia" w:hAnsiTheme="minorHAnsi" w:cstheme="minorBidi"/>
          <w:noProof/>
          <w:sz w:val="22"/>
          <w:szCs w:val="22"/>
        </w:rPr>
      </w:pPr>
      <w:del w:id="378" w:author="Editor" w:date="2024-08-26T08:44:00Z">
        <w:r w:rsidDel="00592EA1">
          <w:rPr>
            <w:noProof/>
          </w:rPr>
          <w:delText>5.9.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19</w:delText>
        </w:r>
      </w:del>
    </w:p>
    <w:p w14:paraId="75C8D6AC" w14:textId="717395F4" w:rsidR="00892FBC" w:rsidDel="00592EA1" w:rsidRDefault="00892FBC">
      <w:pPr>
        <w:pStyle w:val="TOC3"/>
        <w:rPr>
          <w:del w:id="379" w:author="Editor" w:date="2024-08-26T08:44:00Z"/>
          <w:rFonts w:asciiTheme="minorHAnsi" w:eastAsiaTheme="minorEastAsia" w:hAnsiTheme="minorHAnsi" w:cstheme="minorBidi"/>
          <w:noProof/>
          <w:sz w:val="22"/>
          <w:szCs w:val="22"/>
        </w:rPr>
      </w:pPr>
      <w:del w:id="380" w:author="Editor" w:date="2024-08-26T08:44:00Z">
        <w:r w:rsidDel="00592EA1">
          <w:rPr>
            <w:noProof/>
          </w:rPr>
          <w:delText>5.9.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19</w:delText>
        </w:r>
      </w:del>
    </w:p>
    <w:p w14:paraId="34E089A2" w14:textId="0F2C4DF7" w:rsidR="00892FBC" w:rsidDel="00592EA1" w:rsidRDefault="00892FBC">
      <w:pPr>
        <w:pStyle w:val="TOC3"/>
        <w:rPr>
          <w:del w:id="381" w:author="Editor" w:date="2024-08-26T08:44:00Z"/>
          <w:rFonts w:asciiTheme="minorHAnsi" w:eastAsiaTheme="minorEastAsia" w:hAnsiTheme="minorHAnsi" w:cstheme="minorBidi"/>
          <w:noProof/>
          <w:sz w:val="22"/>
          <w:szCs w:val="22"/>
        </w:rPr>
      </w:pPr>
      <w:del w:id="382" w:author="Editor" w:date="2024-08-26T08:44:00Z">
        <w:r w:rsidDel="00592EA1">
          <w:rPr>
            <w:noProof/>
          </w:rPr>
          <w:delText>5.9.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0</w:delText>
        </w:r>
      </w:del>
    </w:p>
    <w:p w14:paraId="250CDD27" w14:textId="5218F971" w:rsidR="00892FBC" w:rsidDel="00592EA1" w:rsidRDefault="00892FBC">
      <w:pPr>
        <w:pStyle w:val="TOC2"/>
        <w:rPr>
          <w:del w:id="383" w:author="Editor" w:date="2024-08-26T08:44:00Z"/>
          <w:rFonts w:asciiTheme="minorHAnsi" w:eastAsiaTheme="minorEastAsia" w:hAnsiTheme="minorHAnsi" w:cstheme="minorBidi"/>
          <w:noProof/>
          <w:sz w:val="22"/>
          <w:szCs w:val="22"/>
        </w:rPr>
      </w:pPr>
      <w:del w:id="384" w:author="Editor" w:date="2024-08-26T08:44:00Z">
        <w:r w:rsidDel="00592EA1">
          <w:rPr>
            <w:noProof/>
          </w:rPr>
          <w:delText>5.10</w:delText>
        </w:r>
        <w:r w:rsidDel="00592EA1">
          <w:rPr>
            <w:rFonts w:asciiTheme="minorHAnsi" w:eastAsiaTheme="minorEastAsia" w:hAnsiTheme="minorHAnsi" w:cstheme="minorBidi"/>
            <w:noProof/>
            <w:sz w:val="22"/>
            <w:szCs w:val="22"/>
          </w:rPr>
          <w:tab/>
        </w:r>
        <w:r w:rsidDel="00592EA1">
          <w:rPr>
            <w:noProof/>
          </w:rPr>
          <w:delText>Solution #10: Solution for configured operator indication</w:delText>
        </w:r>
        <w:r w:rsidDel="00592EA1">
          <w:rPr>
            <w:noProof/>
          </w:rPr>
          <w:tab/>
          <w:delText>20</w:delText>
        </w:r>
      </w:del>
    </w:p>
    <w:p w14:paraId="798CD7B6" w14:textId="2934352F" w:rsidR="00892FBC" w:rsidDel="00592EA1" w:rsidRDefault="00892FBC">
      <w:pPr>
        <w:pStyle w:val="TOC3"/>
        <w:rPr>
          <w:del w:id="385" w:author="Editor" w:date="2024-08-26T08:44:00Z"/>
          <w:rFonts w:asciiTheme="minorHAnsi" w:eastAsiaTheme="minorEastAsia" w:hAnsiTheme="minorHAnsi" w:cstheme="minorBidi"/>
          <w:noProof/>
          <w:sz w:val="22"/>
          <w:szCs w:val="22"/>
        </w:rPr>
      </w:pPr>
      <w:del w:id="386" w:author="Editor" w:date="2024-08-26T08:44:00Z">
        <w:r w:rsidDel="00592EA1">
          <w:rPr>
            <w:noProof/>
          </w:rPr>
          <w:delText>5.10.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20</w:delText>
        </w:r>
      </w:del>
    </w:p>
    <w:p w14:paraId="2B3C6A50" w14:textId="0B1EAD11" w:rsidR="00892FBC" w:rsidDel="00592EA1" w:rsidRDefault="00892FBC">
      <w:pPr>
        <w:pStyle w:val="TOC3"/>
        <w:rPr>
          <w:del w:id="387" w:author="Editor" w:date="2024-08-26T08:44:00Z"/>
          <w:rFonts w:asciiTheme="minorHAnsi" w:eastAsiaTheme="minorEastAsia" w:hAnsiTheme="minorHAnsi" w:cstheme="minorBidi"/>
          <w:noProof/>
          <w:sz w:val="22"/>
          <w:szCs w:val="22"/>
        </w:rPr>
      </w:pPr>
      <w:del w:id="388" w:author="Editor" w:date="2024-08-26T08:44:00Z">
        <w:r w:rsidDel="00592EA1">
          <w:rPr>
            <w:noProof/>
          </w:rPr>
          <w:delText>5.10.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20</w:delText>
        </w:r>
      </w:del>
    </w:p>
    <w:p w14:paraId="47C74904" w14:textId="60862844" w:rsidR="00892FBC" w:rsidDel="00592EA1" w:rsidRDefault="00892FBC">
      <w:pPr>
        <w:pStyle w:val="TOC3"/>
        <w:rPr>
          <w:del w:id="389" w:author="Editor" w:date="2024-08-26T08:44:00Z"/>
          <w:rFonts w:asciiTheme="minorHAnsi" w:eastAsiaTheme="minorEastAsia" w:hAnsiTheme="minorHAnsi" w:cstheme="minorBidi"/>
          <w:noProof/>
          <w:sz w:val="22"/>
          <w:szCs w:val="22"/>
        </w:rPr>
      </w:pPr>
      <w:del w:id="390" w:author="Editor" w:date="2024-08-26T08:44:00Z">
        <w:r w:rsidDel="00592EA1">
          <w:rPr>
            <w:noProof/>
          </w:rPr>
          <w:delText>5.10.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0</w:delText>
        </w:r>
      </w:del>
    </w:p>
    <w:p w14:paraId="43490302" w14:textId="033059B0" w:rsidR="00892FBC" w:rsidDel="00592EA1" w:rsidRDefault="00892FBC">
      <w:pPr>
        <w:pStyle w:val="TOC2"/>
        <w:rPr>
          <w:del w:id="391" w:author="Editor" w:date="2024-08-26T08:44:00Z"/>
          <w:rFonts w:asciiTheme="minorHAnsi" w:eastAsiaTheme="minorEastAsia" w:hAnsiTheme="minorHAnsi" w:cstheme="minorBidi"/>
          <w:noProof/>
          <w:sz w:val="22"/>
          <w:szCs w:val="22"/>
        </w:rPr>
      </w:pPr>
      <w:del w:id="392" w:author="Editor" w:date="2024-08-26T08:44:00Z">
        <w:r w:rsidDel="00592EA1">
          <w:rPr>
            <w:noProof/>
          </w:rPr>
          <w:delText>5.11</w:delText>
        </w:r>
        <w:r w:rsidDel="00592EA1">
          <w:rPr>
            <w:rFonts w:asciiTheme="minorHAnsi" w:eastAsiaTheme="minorEastAsia" w:hAnsiTheme="minorHAnsi" w:cstheme="minorBidi"/>
            <w:noProof/>
            <w:sz w:val="22"/>
            <w:szCs w:val="22"/>
          </w:rPr>
          <w:tab/>
        </w:r>
        <w:r w:rsidDel="00592EA1">
          <w:rPr>
            <w:noProof/>
          </w:rPr>
          <w:delText>Solution #11: Solution to prevent GERAN/UTRAN bidding down attack using UICC Configuration</w:delText>
        </w:r>
        <w:r w:rsidDel="00592EA1">
          <w:rPr>
            <w:noProof/>
          </w:rPr>
          <w:tab/>
          <w:delText>21</w:delText>
        </w:r>
      </w:del>
    </w:p>
    <w:p w14:paraId="6305346C" w14:textId="3762618E" w:rsidR="00892FBC" w:rsidDel="00592EA1" w:rsidRDefault="00892FBC">
      <w:pPr>
        <w:pStyle w:val="TOC3"/>
        <w:rPr>
          <w:del w:id="393" w:author="Editor" w:date="2024-08-26T08:44:00Z"/>
          <w:rFonts w:asciiTheme="minorHAnsi" w:eastAsiaTheme="minorEastAsia" w:hAnsiTheme="minorHAnsi" w:cstheme="minorBidi"/>
          <w:noProof/>
          <w:sz w:val="22"/>
          <w:szCs w:val="22"/>
        </w:rPr>
      </w:pPr>
      <w:del w:id="394" w:author="Editor" w:date="2024-08-26T08:44:00Z">
        <w:r w:rsidDel="00592EA1">
          <w:rPr>
            <w:noProof/>
          </w:rPr>
          <w:delText>5.11.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21</w:delText>
        </w:r>
      </w:del>
    </w:p>
    <w:p w14:paraId="59B90520" w14:textId="56B7887D" w:rsidR="00892FBC" w:rsidDel="00592EA1" w:rsidRDefault="00892FBC">
      <w:pPr>
        <w:pStyle w:val="TOC3"/>
        <w:rPr>
          <w:del w:id="395" w:author="Editor" w:date="2024-08-26T08:44:00Z"/>
          <w:rFonts w:asciiTheme="minorHAnsi" w:eastAsiaTheme="minorEastAsia" w:hAnsiTheme="minorHAnsi" w:cstheme="minorBidi"/>
          <w:noProof/>
          <w:sz w:val="22"/>
          <w:szCs w:val="22"/>
        </w:rPr>
      </w:pPr>
      <w:del w:id="396" w:author="Editor" w:date="2024-08-26T08:44:00Z">
        <w:r w:rsidDel="00592EA1">
          <w:rPr>
            <w:noProof/>
          </w:rPr>
          <w:delText>5.11.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21</w:delText>
        </w:r>
      </w:del>
    </w:p>
    <w:p w14:paraId="2A067A10" w14:textId="11836D12" w:rsidR="00892FBC" w:rsidDel="00592EA1" w:rsidRDefault="00892FBC">
      <w:pPr>
        <w:pStyle w:val="TOC3"/>
        <w:rPr>
          <w:del w:id="397" w:author="Editor" w:date="2024-08-26T08:44:00Z"/>
          <w:rFonts w:asciiTheme="minorHAnsi" w:eastAsiaTheme="minorEastAsia" w:hAnsiTheme="minorHAnsi" w:cstheme="minorBidi"/>
          <w:noProof/>
          <w:sz w:val="22"/>
          <w:szCs w:val="22"/>
        </w:rPr>
      </w:pPr>
      <w:del w:id="398" w:author="Editor" w:date="2024-08-26T08:44:00Z">
        <w:r w:rsidDel="00592EA1">
          <w:rPr>
            <w:noProof/>
          </w:rPr>
          <w:delText>5.11.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1</w:delText>
        </w:r>
      </w:del>
    </w:p>
    <w:p w14:paraId="55857EB2" w14:textId="7F6BB547" w:rsidR="00892FBC" w:rsidDel="00592EA1" w:rsidRDefault="00892FBC">
      <w:pPr>
        <w:pStyle w:val="TOC2"/>
        <w:rPr>
          <w:del w:id="399" w:author="Editor" w:date="2024-08-26T08:44:00Z"/>
          <w:rFonts w:asciiTheme="minorHAnsi" w:eastAsiaTheme="minorEastAsia" w:hAnsiTheme="minorHAnsi" w:cstheme="minorBidi"/>
          <w:noProof/>
          <w:sz w:val="22"/>
          <w:szCs w:val="22"/>
        </w:rPr>
      </w:pPr>
      <w:del w:id="400" w:author="Editor" w:date="2024-08-26T08:44:00Z">
        <w:r w:rsidDel="00592EA1">
          <w:rPr>
            <w:noProof/>
          </w:rPr>
          <w:delText>5.12</w:delText>
        </w:r>
        <w:r w:rsidDel="00592EA1">
          <w:rPr>
            <w:rFonts w:asciiTheme="minorHAnsi" w:eastAsiaTheme="minorEastAsia" w:hAnsiTheme="minorHAnsi" w:cstheme="minorBidi"/>
            <w:noProof/>
            <w:sz w:val="22"/>
            <w:szCs w:val="22"/>
          </w:rPr>
          <w:tab/>
        </w:r>
        <w:r w:rsidDel="00592EA1">
          <w:rPr>
            <w:noProof/>
          </w:rPr>
          <w:delText>Solution #12: Solution to prevent bidding down to GERAN/UTRAN by restricting inter RAT handover</w:delText>
        </w:r>
        <w:r w:rsidDel="00592EA1">
          <w:rPr>
            <w:noProof/>
          </w:rPr>
          <w:tab/>
          <w:delText>21</w:delText>
        </w:r>
      </w:del>
    </w:p>
    <w:p w14:paraId="7D5A460E" w14:textId="0ECF61B5" w:rsidR="00892FBC" w:rsidDel="00592EA1" w:rsidRDefault="00892FBC">
      <w:pPr>
        <w:pStyle w:val="TOC3"/>
        <w:rPr>
          <w:del w:id="401" w:author="Editor" w:date="2024-08-26T08:44:00Z"/>
          <w:rFonts w:asciiTheme="minorHAnsi" w:eastAsiaTheme="minorEastAsia" w:hAnsiTheme="minorHAnsi" w:cstheme="minorBidi"/>
          <w:noProof/>
          <w:sz w:val="22"/>
          <w:szCs w:val="22"/>
        </w:rPr>
      </w:pPr>
      <w:del w:id="402" w:author="Editor" w:date="2024-08-26T08:44:00Z">
        <w:r w:rsidDel="00592EA1">
          <w:rPr>
            <w:noProof/>
          </w:rPr>
          <w:delText>5.12.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21</w:delText>
        </w:r>
      </w:del>
    </w:p>
    <w:p w14:paraId="0B3E8DA9" w14:textId="3C48BFBA" w:rsidR="00892FBC" w:rsidDel="00592EA1" w:rsidRDefault="00892FBC">
      <w:pPr>
        <w:pStyle w:val="TOC3"/>
        <w:rPr>
          <w:del w:id="403" w:author="Editor" w:date="2024-08-26T08:44:00Z"/>
          <w:rFonts w:asciiTheme="minorHAnsi" w:eastAsiaTheme="minorEastAsia" w:hAnsiTheme="minorHAnsi" w:cstheme="minorBidi"/>
          <w:noProof/>
          <w:sz w:val="22"/>
          <w:szCs w:val="22"/>
        </w:rPr>
      </w:pPr>
      <w:del w:id="404" w:author="Editor" w:date="2024-08-26T08:44:00Z">
        <w:r w:rsidDel="00592EA1">
          <w:rPr>
            <w:noProof/>
          </w:rPr>
          <w:delText>5.12.2</w:delText>
        </w:r>
        <w:r w:rsidDel="00592EA1">
          <w:rPr>
            <w:rFonts w:asciiTheme="minorHAnsi" w:eastAsiaTheme="minorEastAsia" w:hAnsiTheme="minorHAnsi" w:cstheme="minorBidi"/>
            <w:noProof/>
            <w:sz w:val="22"/>
            <w:szCs w:val="22"/>
          </w:rPr>
          <w:tab/>
        </w:r>
        <w:r w:rsidDel="00592EA1">
          <w:rPr>
            <w:noProof/>
          </w:rPr>
          <w:delText>Solution details</w:delText>
        </w:r>
        <w:r w:rsidDel="00592EA1">
          <w:rPr>
            <w:noProof/>
          </w:rPr>
          <w:tab/>
          <w:delText>21</w:delText>
        </w:r>
      </w:del>
    </w:p>
    <w:p w14:paraId="79CD488F" w14:textId="207EF275" w:rsidR="00892FBC" w:rsidDel="00592EA1" w:rsidRDefault="00892FBC">
      <w:pPr>
        <w:pStyle w:val="TOC3"/>
        <w:rPr>
          <w:del w:id="405" w:author="Editor" w:date="2024-08-26T08:44:00Z"/>
          <w:rFonts w:asciiTheme="minorHAnsi" w:eastAsiaTheme="minorEastAsia" w:hAnsiTheme="minorHAnsi" w:cstheme="minorBidi"/>
          <w:noProof/>
          <w:sz w:val="22"/>
          <w:szCs w:val="22"/>
        </w:rPr>
      </w:pPr>
      <w:del w:id="406" w:author="Editor" w:date="2024-08-26T08:44:00Z">
        <w:r w:rsidDel="00592EA1">
          <w:rPr>
            <w:noProof/>
          </w:rPr>
          <w:delText>5.12.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3</w:delText>
        </w:r>
      </w:del>
    </w:p>
    <w:p w14:paraId="536590AE" w14:textId="76B6B611" w:rsidR="00892FBC" w:rsidDel="00592EA1" w:rsidRDefault="00892FBC">
      <w:pPr>
        <w:pStyle w:val="TOC2"/>
        <w:rPr>
          <w:del w:id="407" w:author="Editor" w:date="2024-08-26T08:44:00Z"/>
          <w:rFonts w:asciiTheme="minorHAnsi" w:eastAsiaTheme="minorEastAsia" w:hAnsiTheme="minorHAnsi" w:cstheme="minorBidi"/>
          <w:noProof/>
          <w:sz w:val="22"/>
          <w:szCs w:val="22"/>
        </w:rPr>
      </w:pPr>
      <w:del w:id="408" w:author="Editor" w:date="2024-08-26T08:44:00Z">
        <w:r w:rsidDel="00592EA1">
          <w:rPr>
            <w:noProof/>
          </w:rPr>
          <w:delText>5.13</w:delText>
        </w:r>
        <w:r w:rsidDel="00592EA1">
          <w:rPr>
            <w:rFonts w:asciiTheme="minorHAnsi" w:eastAsiaTheme="minorEastAsia" w:hAnsiTheme="minorHAnsi" w:cstheme="minorBidi"/>
            <w:noProof/>
            <w:sz w:val="22"/>
            <w:szCs w:val="22"/>
          </w:rPr>
          <w:tab/>
        </w:r>
        <w:r w:rsidDel="00592EA1">
          <w:rPr>
            <w:noProof/>
          </w:rPr>
          <w:delText>Solution #13: Solution to prevent bidding down by restricting UE access to GERAN/UTRAN in its location</w:delText>
        </w:r>
        <w:r w:rsidDel="00592EA1">
          <w:rPr>
            <w:noProof/>
          </w:rPr>
          <w:tab/>
          <w:delText>23</w:delText>
        </w:r>
      </w:del>
    </w:p>
    <w:p w14:paraId="7A6C516D" w14:textId="09AC7C8E" w:rsidR="00892FBC" w:rsidDel="00592EA1" w:rsidRDefault="00892FBC">
      <w:pPr>
        <w:pStyle w:val="TOC3"/>
        <w:rPr>
          <w:del w:id="409" w:author="Editor" w:date="2024-08-26T08:44:00Z"/>
          <w:rFonts w:asciiTheme="minorHAnsi" w:eastAsiaTheme="minorEastAsia" w:hAnsiTheme="minorHAnsi" w:cstheme="minorBidi"/>
          <w:noProof/>
          <w:sz w:val="22"/>
          <w:szCs w:val="22"/>
        </w:rPr>
      </w:pPr>
      <w:del w:id="410" w:author="Editor" w:date="2024-08-26T08:44:00Z">
        <w:r w:rsidDel="00592EA1">
          <w:rPr>
            <w:noProof/>
          </w:rPr>
          <w:delText>5.13.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23</w:delText>
        </w:r>
      </w:del>
    </w:p>
    <w:p w14:paraId="287CCA38" w14:textId="4E3177B2" w:rsidR="00892FBC" w:rsidDel="00592EA1" w:rsidRDefault="00892FBC">
      <w:pPr>
        <w:pStyle w:val="TOC3"/>
        <w:rPr>
          <w:del w:id="411" w:author="Editor" w:date="2024-08-26T08:44:00Z"/>
          <w:rFonts w:asciiTheme="minorHAnsi" w:eastAsiaTheme="minorEastAsia" w:hAnsiTheme="minorHAnsi" w:cstheme="minorBidi"/>
          <w:noProof/>
          <w:sz w:val="22"/>
          <w:szCs w:val="22"/>
        </w:rPr>
      </w:pPr>
      <w:del w:id="412" w:author="Editor" w:date="2024-08-26T08:44:00Z">
        <w:r w:rsidDel="00592EA1">
          <w:rPr>
            <w:noProof/>
          </w:rPr>
          <w:delText>5.13.2</w:delText>
        </w:r>
        <w:r w:rsidDel="00592EA1">
          <w:rPr>
            <w:rFonts w:asciiTheme="minorHAnsi" w:eastAsiaTheme="minorEastAsia" w:hAnsiTheme="minorHAnsi" w:cstheme="minorBidi"/>
            <w:noProof/>
            <w:sz w:val="22"/>
            <w:szCs w:val="22"/>
          </w:rPr>
          <w:tab/>
        </w:r>
        <w:r w:rsidDel="00592EA1">
          <w:rPr>
            <w:noProof/>
          </w:rPr>
          <w:delText>Solution details</w:delText>
        </w:r>
        <w:r w:rsidDel="00592EA1">
          <w:rPr>
            <w:noProof/>
          </w:rPr>
          <w:tab/>
          <w:delText>23</w:delText>
        </w:r>
      </w:del>
    </w:p>
    <w:p w14:paraId="5666977D" w14:textId="0CFF12CA" w:rsidR="00892FBC" w:rsidDel="00592EA1" w:rsidRDefault="00892FBC">
      <w:pPr>
        <w:pStyle w:val="TOC3"/>
        <w:rPr>
          <w:del w:id="413" w:author="Editor" w:date="2024-08-26T08:44:00Z"/>
          <w:rFonts w:asciiTheme="minorHAnsi" w:eastAsiaTheme="minorEastAsia" w:hAnsiTheme="minorHAnsi" w:cstheme="minorBidi"/>
          <w:noProof/>
          <w:sz w:val="22"/>
          <w:szCs w:val="22"/>
        </w:rPr>
      </w:pPr>
      <w:del w:id="414" w:author="Editor" w:date="2024-08-26T08:44:00Z">
        <w:r w:rsidDel="00592EA1">
          <w:rPr>
            <w:noProof/>
          </w:rPr>
          <w:delText>5.13.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5</w:delText>
        </w:r>
      </w:del>
    </w:p>
    <w:p w14:paraId="38CE8BC0" w14:textId="07439436" w:rsidR="00892FBC" w:rsidDel="00592EA1" w:rsidRDefault="00892FBC">
      <w:pPr>
        <w:pStyle w:val="TOC2"/>
        <w:rPr>
          <w:del w:id="415" w:author="Editor" w:date="2024-08-26T08:44:00Z"/>
          <w:rFonts w:asciiTheme="minorHAnsi" w:eastAsiaTheme="minorEastAsia" w:hAnsiTheme="minorHAnsi" w:cstheme="minorBidi"/>
          <w:noProof/>
          <w:sz w:val="22"/>
          <w:szCs w:val="22"/>
        </w:rPr>
      </w:pPr>
      <w:del w:id="416" w:author="Editor" w:date="2024-08-26T08:44:00Z">
        <w:r w:rsidDel="00592EA1">
          <w:rPr>
            <w:noProof/>
          </w:rPr>
          <w:delText>5.14</w:delText>
        </w:r>
        <w:r w:rsidDel="00592EA1">
          <w:rPr>
            <w:rFonts w:asciiTheme="minorHAnsi" w:eastAsiaTheme="minorEastAsia" w:hAnsiTheme="minorHAnsi" w:cstheme="minorBidi"/>
            <w:noProof/>
            <w:sz w:val="22"/>
            <w:szCs w:val="22"/>
          </w:rPr>
          <w:tab/>
        </w:r>
        <w:r w:rsidDel="00592EA1">
          <w:rPr>
            <w:noProof/>
          </w:rPr>
          <w:delText>Solution #14: configuration in UE per country</w:delText>
        </w:r>
        <w:r w:rsidDel="00592EA1">
          <w:rPr>
            <w:noProof/>
          </w:rPr>
          <w:tab/>
          <w:delText>25</w:delText>
        </w:r>
      </w:del>
    </w:p>
    <w:p w14:paraId="66D40975" w14:textId="1E08C9A3" w:rsidR="00892FBC" w:rsidDel="00592EA1" w:rsidRDefault="00892FBC">
      <w:pPr>
        <w:pStyle w:val="TOC3"/>
        <w:rPr>
          <w:del w:id="417" w:author="Editor" w:date="2024-08-26T08:44:00Z"/>
          <w:rFonts w:asciiTheme="minorHAnsi" w:eastAsiaTheme="minorEastAsia" w:hAnsiTheme="minorHAnsi" w:cstheme="minorBidi"/>
          <w:noProof/>
          <w:sz w:val="22"/>
          <w:szCs w:val="22"/>
        </w:rPr>
      </w:pPr>
      <w:del w:id="418" w:author="Editor" w:date="2024-08-26T08:44:00Z">
        <w:r w:rsidDel="00592EA1">
          <w:rPr>
            <w:noProof/>
          </w:rPr>
          <w:delText>5.14.1</w:delText>
        </w:r>
        <w:r w:rsidDel="00592EA1">
          <w:rPr>
            <w:rFonts w:asciiTheme="minorHAnsi" w:eastAsiaTheme="minorEastAsia" w:hAnsiTheme="minorHAnsi" w:cstheme="minorBidi"/>
            <w:noProof/>
            <w:sz w:val="22"/>
            <w:szCs w:val="22"/>
          </w:rPr>
          <w:tab/>
        </w:r>
        <w:r w:rsidDel="00592EA1">
          <w:rPr>
            <w:noProof/>
          </w:rPr>
          <w:delText>Introduction</w:delText>
        </w:r>
        <w:r w:rsidDel="00592EA1">
          <w:rPr>
            <w:noProof/>
          </w:rPr>
          <w:tab/>
          <w:delText>25</w:delText>
        </w:r>
      </w:del>
    </w:p>
    <w:p w14:paraId="6F7BBCFF" w14:textId="3A0BBC23" w:rsidR="00892FBC" w:rsidDel="00592EA1" w:rsidRDefault="00892FBC">
      <w:pPr>
        <w:pStyle w:val="TOC3"/>
        <w:rPr>
          <w:del w:id="419" w:author="Editor" w:date="2024-08-26T08:44:00Z"/>
          <w:rFonts w:asciiTheme="minorHAnsi" w:eastAsiaTheme="minorEastAsia" w:hAnsiTheme="minorHAnsi" w:cstheme="minorBidi"/>
          <w:noProof/>
          <w:sz w:val="22"/>
          <w:szCs w:val="22"/>
        </w:rPr>
      </w:pPr>
      <w:del w:id="420" w:author="Editor" w:date="2024-08-26T08:44:00Z">
        <w:r w:rsidDel="00592EA1">
          <w:rPr>
            <w:noProof/>
          </w:rPr>
          <w:delText>5.14.2</w:delText>
        </w:r>
        <w:r w:rsidDel="00592EA1">
          <w:rPr>
            <w:rFonts w:asciiTheme="minorHAnsi" w:eastAsiaTheme="minorEastAsia" w:hAnsiTheme="minorHAnsi" w:cstheme="minorBidi"/>
            <w:noProof/>
            <w:sz w:val="22"/>
            <w:szCs w:val="22"/>
          </w:rPr>
          <w:tab/>
        </w:r>
        <w:r w:rsidDel="00592EA1">
          <w:rPr>
            <w:noProof/>
          </w:rPr>
          <w:delText>Details:</w:delText>
        </w:r>
        <w:r w:rsidDel="00592EA1">
          <w:rPr>
            <w:noProof/>
          </w:rPr>
          <w:tab/>
          <w:delText>25</w:delText>
        </w:r>
      </w:del>
    </w:p>
    <w:p w14:paraId="790E6743" w14:textId="5B590EC7" w:rsidR="00892FBC" w:rsidDel="00592EA1" w:rsidRDefault="00892FBC">
      <w:pPr>
        <w:pStyle w:val="TOC3"/>
        <w:rPr>
          <w:del w:id="421" w:author="Editor" w:date="2024-08-26T08:44:00Z"/>
          <w:rFonts w:asciiTheme="minorHAnsi" w:eastAsiaTheme="minorEastAsia" w:hAnsiTheme="minorHAnsi" w:cstheme="minorBidi"/>
          <w:noProof/>
          <w:sz w:val="22"/>
          <w:szCs w:val="22"/>
        </w:rPr>
      </w:pPr>
      <w:del w:id="422" w:author="Editor" w:date="2024-08-26T08:44:00Z">
        <w:r w:rsidDel="00592EA1">
          <w:rPr>
            <w:noProof/>
          </w:rPr>
          <w:delText>5.14.3</w:delText>
        </w:r>
        <w:r w:rsidDel="00592EA1">
          <w:rPr>
            <w:rFonts w:asciiTheme="minorHAnsi" w:eastAsiaTheme="minorEastAsia" w:hAnsiTheme="minorHAnsi" w:cstheme="minorBidi"/>
            <w:noProof/>
            <w:sz w:val="22"/>
            <w:szCs w:val="22"/>
          </w:rPr>
          <w:tab/>
        </w:r>
        <w:r w:rsidDel="00592EA1">
          <w:rPr>
            <w:noProof/>
          </w:rPr>
          <w:delText>Evaluation</w:delText>
        </w:r>
        <w:r w:rsidDel="00592EA1">
          <w:rPr>
            <w:noProof/>
          </w:rPr>
          <w:tab/>
          <w:delText>26</w:delText>
        </w:r>
      </w:del>
    </w:p>
    <w:p w14:paraId="389C7372" w14:textId="76ADC502" w:rsidR="00892FBC" w:rsidDel="00592EA1" w:rsidRDefault="00892FBC">
      <w:pPr>
        <w:pStyle w:val="TOC1"/>
        <w:rPr>
          <w:del w:id="423" w:author="Editor" w:date="2024-08-26T08:44:00Z"/>
          <w:rFonts w:asciiTheme="minorHAnsi" w:eastAsiaTheme="minorEastAsia" w:hAnsiTheme="minorHAnsi" w:cstheme="minorBidi"/>
          <w:noProof/>
          <w:szCs w:val="22"/>
        </w:rPr>
      </w:pPr>
      <w:del w:id="424" w:author="Editor" w:date="2024-08-26T08:44:00Z">
        <w:r w:rsidDel="00592EA1">
          <w:rPr>
            <w:noProof/>
          </w:rPr>
          <w:delText>6.</w:delText>
        </w:r>
        <w:r w:rsidDel="00592EA1">
          <w:rPr>
            <w:rFonts w:asciiTheme="minorHAnsi" w:eastAsiaTheme="minorEastAsia" w:hAnsiTheme="minorHAnsi" w:cstheme="minorBidi"/>
            <w:noProof/>
            <w:szCs w:val="22"/>
          </w:rPr>
          <w:tab/>
        </w:r>
        <w:r w:rsidDel="00592EA1">
          <w:rPr>
            <w:noProof/>
          </w:rPr>
          <w:delText>Overall summary</w:delText>
        </w:r>
        <w:r w:rsidDel="00592EA1">
          <w:rPr>
            <w:noProof/>
          </w:rPr>
          <w:tab/>
          <w:delText>26</w:delText>
        </w:r>
      </w:del>
    </w:p>
    <w:p w14:paraId="6505AADD" w14:textId="66798EF3" w:rsidR="00892FBC" w:rsidDel="00592EA1" w:rsidRDefault="00892FBC">
      <w:pPr>
        <w:pStyle w:val="TOC8"/>
        <w:rPr>
          <w:del w:id="425" w:author="Editor" w:date="2024-08-26T08:44:00Z"/>
          <w:rFonts w:asciiTheme="minorHAnsi" w:eastAsiaTheme="minorEastAsia" w:hAnsiTheme="minorHAnsi" w:cstheme="minorBidi"/>
          <w:b w:val="0"/>
          <w:noProof/>
          <w:szCs w:val="22"/>
        </w:rPr>
      </w:pPr>
      <w:del w:id="426" w:author="Editor" w:date="2024-08-26T08:44:00Z">
        <w:r w:rsidDel="00592EA1">
          <w:rPr>
            <w:noProof/>
          </w:rPr>
          <w:delText>Annex &lt;A&gt; (informative):  Guidance for legacy devices</w:delText>
        </w:r>
        <w:r w:rsidDel="00592EA1">
          <w:rPr>
            <w:noProof/>
          </w:rPr>
          <w:tab/>
          <w:delText>28</w:delText>
        </w:r>
      </w:del>
    </w:p>
    <w:p w14:paraId="2578C0F2" w14:textId="14372D6B" w:rsidR="00892FBC" w:rsidDel="00592EA1" w:rsidRDefault="00892FBC">
      <w:pPr>
        <w:pStyle w:val="TOC2"/>
        <w:rPr>
          <w:del w:id="427" w:author="Editor" w:date="2024-08-26T08:44:00Z"/>
          <w:rFonts w:asciiTheme="minorHAnsi" w:eastAsiaTheme="minorEastAsia" w:hAnsiTheme="minorHAnsi" w:cstheme="minorBidi"/>
          <w:noProof/>
          <w:sz w:val="22"/>
          <w:szCs w:val="22"/>
        </w:rPr>
      </w:pPr>
      <w:del w:id="428" w:author="Editor" w:date="2024-08-26T08:44:00Z">
        <w:r w:rsidDel="00592EA1">
          <w:rPr>
            <w:noProof/>
          </w:rPr>
          <w:delText>A.1</w:delText>
        </w:r>
        <w:r w:rsidDel="00592EA1">
          <w:rPr>
            <w:rFonts w:asciiTheme="minorHAnsi" w:eastAsiaTheme="minorEastAsia" w:hAnsiTheme="minorHAnsi" w:cstheme="minorBidi"/>
            <w:noProof/>
            <w:sz w:val="22"/>
            <w:szCs w:val="22"/>
          </w:rPr>
          <w:tab/>
        </w:r>
        <w:r w:rsidDel="00592EA1">
          <w:rPr>
            <w:noProof/>
          </w:rPr>
          <w:delText>Description</w:delText>
        </w:r>
        <w:r w:rsidDel="00592EA1">
          <w:rPr>
            <w:noProof/>
          </w:rPr>
          <w:tab/>
          <w:delText>28</w:delText>
        </w:r>
      </w:del>
    </w:p>
    <w:p w14:paraId="248EC388" w14:textId="5F045491" w:rsidR="00892FBC" w:rsidDel="00592EA1" w:rsidRDefault="00892FBC">
      <w:pPr>
        <w:pStyle w:val="TOC2"/>
        <w:rPr>
          <w:del w:id="429" w:author="Editor" w:date="2024-08-26T08:44:00Z"/>
          <w:rFonts w:asciiTheme="minorHAnsi" w:eastAsiaTheme="minorEastAsia" w:hAnsiTheme="minorHAnsi" w:cstheme="minorBidi"/>
          <w:noProof/>
          <w:sz w:val="22"/>
          <w:szCs w:val="22"/>
        </w:rPr>
      </w:pPr>
      <w:del w:id="430" w:author="Editor" w:date="2024-08-26T08:44:00Z">
        <w:r w:rsidDel="00592EA1">
          <w:rPr>
            <w:noProof/>
          </w:rPr>
          <w:delText>A.2</w:delText>
        </w:r>
        <w:r w:rsidDel="00592EA1">
          <w:rPr>
            <w:rFonts w:asciiTheme="minorHAnsi" w:eastAsiaTheme="minorEastAsia" w:hAnsiTheme="minorHAnsi" w:cstheme="minorBidi"/>
            <w:noProof/>
            <w:sz w:val="22"/>
            <w:szCs w:val="22"/>
          </w:rPr>
          <w:tab/>
        </w:r>
        <w:r w:rsidDel="00592EA1">
          <w:rPr>
            <w:noProof/>
          </w:rPr>
          <w:delText>Approaches</w:delText>
        </w:r>
        <w:r w:rsidDel="00592EA1">
          <w:rPr>
            <w:noProof/>
          </w:rPr>
          <w:tab/>
          <w:delText>28</w:delText>
        </w:r>
      </w:del>
    </w:p>
    <w:p w14:paraId="13EFF40D" w14:textId="33CFEE92" w:rsidR="00892FBC" w:rsidDel="00592EA1" w:rsidRDefault="00892FBC">
      <w:pPr>
        <w:pStyle w:val="TOC3"/>
        <w:rPr>
          <w:del w:id="431" w:author="Editor" w:date="2024-08-26T08:44:00Z"/>
          <w:rFonts w:asciiTheme="minorHAnsi" w:eastAsiaTheme="minorEastAsia" w:hAnsiTheme="minorHAnsi" w:cstheme="minorBidi"/>
          <w:noProof/>
          <w:sz w:val="22"/>
          <w:szCs w:val="22"/>
        </w:rPr>
      </w:pPr>
      <w:del w:id="432" w:author="Editor" w:date="2024-08-26T08:44:00Z">
        <w:r w:rsidDel="00592EA1">
          <w:rPr>
            <w:noProof/>
          </w:rPr>
          <w:delText>A.2.1</w:delText>
        </w:r>
        <w:r w:rsidDel="00592EA1">
          <w:rPr>
            <w:rFonts w:asciiTheme="minorHAnsi" w:eastAsiaTheme="minorEastAsia" w:hAnsiTheme="minorHAnsi" w:cstheme="minorBidi"/>
            <w:noProof/>
            <w:sz w:val="22"/>
            <w:szCs w:val="22"/>
          </w:rPr>
          <w:tab/>
        </w:r>
        <w:r w:rsidDel="00592EA1">
          <w:rPr>
            <w:noProof/>
          </w:rPr>
          <w:delText>Approach #1: Raising user awareness</w:delText>
        </w:r>
        <w:r w:rsidDel="00592EA1">
          <w:rPr>
            <w:noProof/>
          </w:rPr>
          <w:tab/>
          <w:delText>28</w:delText>
        </w:r>
      </w:del>
    </w:p>
    <w:p w14:paraId="777260AC" w14:textId="1E2E5345" w:rsidR="00892FBC" w:rsidDel="00592EA1" w:rsidRDefault="00892FBC">
      <w:pPr>
        <w:pStyle w:val="TOC3"/>
        <w:rPr>
          <w:del w:id="433" w:author="Editor" w:date="2024-08-26T08:44:00Z"/>
          <w:rFonts w:asciiTheme="minorHAnsi" w:eastAsiaTheme="minorEastAsia" w:hAnsiTheme="minorHAnsi" w:cstheme="minorBidi"/>
          <w:noProof/>
          <w:sz w:val="22"/>
          <w:szCs w:val="22"/>
        </w:rPr>
      </w:pPr>
      <w:del w:id="434" w:author="Editor" w:date="2024-08-26T08:44:00Z">
        <w:r w:rsidDel="00592EA1">
          <w:rPr>
            <w:noProof/>
          </w:rPr>
          <w:lastRenderedPageBreak/>
          <w:delText>A.2.x</w:delText>
        </w:r>
        <w:r w:rsidDel="00592EA1">
          <w:rPr>
            <w:rFonts w:asciiTheme="minorHAnsi" w:eastAsiaTheme="minorEastAsia" w:hAnsiTheme="minorHAnsi" w:cstheme="minorBidi"/>
            <w:noProof/>
            <w:sz w:val="22"/>
            <w:szCs w:val="22"/>
          </w:rPr>
          <w:tab/>
        </w:r>
        <w:r w:rsidDel="00592EA1">
          <w:rPr>
            <w:noProof/>
          </w:rPr>
          <w:delText>Approach #x: &lt;Title of the proposal&gt;</w:delText>
        </w:r>
        <w:r w:rsidDel="00592EA1">
          <w:rPr>
            <w:noProof/>
          </w:rPr>
          <w:tab/>
          <w:delText>28</w:delText>
        </w:r>
      </w:del>
    </w:p>
    <w:p w14:paraId="79F3B166" w14:textId="6EA50CA0" w:rsidR="00892FBC" w:rsidDel="00592EA1" w:rsidRDefault="00892FBC">
      <w:pPr>
        <w:pStyle w:val="TOC9"/>
        <w:rPr>
          <w:del w:id="435" w:author="Editor" w:date="2024-08-26T08:44:00Z"/>
          <w:rFonts w:asciiTheme="minorHAnsi" w:eastAsiaTheme="minorEastAsia" w:hAnsiTheme="minorHAnsi" w:cstheme="minorBidi"/>
          <w:b w:val="0"/>
          <w:noProof/>
          <w:szCs w:val="22"/>
        </w:rPr>
      </w:pPr>
      <w:del w:id="436" w:author="Editor" w:date="2024-08-26T08:44:00Z">
        <w:r w:rsidDel="00592EA1">
          <w:rPr>
            <w:noProof/>
          </w:rPr>
          <w:delText>Annex &lt;X&gt; (informative): Change history</w:delText>
        </w:r>
        <w:r w:rsidDel="00592EA1">
          <w:rPr>
            <w:noProof/>
          </w:rPr>
          <w:tab/>
          <w:delText>30</w:delText>
        </w:r>
      </w:del>
    </w:p>
    <w:p w14:paraId="0B9E3498" w14:textId="77777777" w:rsidR="00080512" w:rsidRPr="004D3578" w:rsidRDefault="004D3578">
      <w:r w:rsidRPr="004D3578">
        <w:rPr>
          <w:noProof/>
          <w:sz w:val="22"/>
        </w:rPr>
        <w:fldChar w:fldCharType="end"/>
      </w:r>
    </w:p>
    <w:p w14:paraId="747690AD" w14:textId="71CAF08B" w:rsidR="0074026F" w:rsidRPr="007B600E" w:rsidRDefault="00080512" w:rsidP="00137165">
      <w:pPr>
        <w:pStyle w:val="Guidance"/>
      </w:pPr>
      <w:r w:rsidRPr="004D3578">
        <w:br w:type="page"/>
      </w:r>
    </w:p>
    <w:p w14:paraId="03993004" w14:textId="77777777" w:rsidR="00080512" w:rsidRDefault="00080512">
      <w:pPr>
        <w:pStyle w:val="Heading1"/>
      </w:pPr>
      <w:bookmarkStart w:id="437" w:name="foreword"/>
      <w:bookmarkStart w:id="438" w:name="_Toc175554391"/>
      <w:bookmarkEnd w:id="437"/>
      <w:r w:rsidRPr="004D3578">
        <w:lastRenderedPageBreak/>
        <w:t>Foreword</w:t>
      </w:r>
      <w:bookmarkEnd w:id="438"/>
    </w:p>
    <w:p w14:paraId="2511FBFA" w14:textId="33C14332" w:rsidR="00080512" w:rsidRPr="004D3578" w:rsidRDefault="00080512">
      <w:r w:rsidRPr="004D3578">
        <w:t xml:space="preserve">This Technical </w:t>
      </w:r>
      <w:bookmarkStart w:id="439" w:name="spectype3"/>
      <w:r w:rsidR="00602AEA" w:rsidRPr="00137165">
        <w:t>Report</w:t>
      </w:r>
      <w:bookmarkEnd w:id="43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440" w:name="introduction"/>
      <w:bookmarkStart w:id="441" w:name="_Toc175554392"/>
      <w:bookmarkEnd w:id="440"/>
      <w:r w:rsidRPr="004D3578">
        <w:t>Introduction</w:t>
      </w:r>
      <w:bookmarkEnd w:id="441"/>
    </w:p>
    <w:p w14:paraId="548A512E" w14:textId="77777777" w:rsidR="00080512" w:rsidRPr="004D3578" w:rsidRDefault="00080512">
      <w:pPr>
        <w:pStyle w:val="Heading1"/>
      </w:pPr>
      <w:r w:rsidRPr="004D3578">
        <w:br w:type="page"/>
      </w:r>
      <w:bookmarkStart w:id="442" w:name="scope"/>
      <w:bookmarkStart w:id="443" w:name="_Toc175554393"/>
      <w:bookmarkEnd w:id="442"/>
      <w:r w:rsidRPr="004D3578">
        <w:lastRenderedPageBreak/>
        <w:t>1</w:t>
      </w:r>
      <w:r w:rsidRPr="004D3578">
        <w:tab/>
        <w:t>Scope</w:t>
      </w:r>
      <w:bookmarkEnd w:id="443"/>
    </w:p>
    <w:p w14:paraId="52D896EC" w14:textId="2FA4A93B" w:rsidR="00F0199D" w:rsidRDefault="00F0199D" w:rsidP="00F0199D">
      <w:pPr>
        <w:jc w:val="both"/>
        <w:rPr>
          <w:lang w:eastAsia="zh-CN"/>
        </w:rPr>
      </w:pPr>
      <w:bookmarkStart w:id="444" w:name="references"/>
      <w:bookmarkEnd w:id="444"/>
      <w:r w:rsidRPr="004D3578">
        <w:t xml:space="preserve">The present </w:t>
      </w:r>
      <w:r>
        <w:t>study</w:t>
      </w:r>
      <w:r w:rsidRPr="004D3578">
        <w:t xml:space="preserve"> </w:t>
      </w:r>
      <w:r>
        <w:rPr>
          <w:lang w:eastAsia="zh-CN"/>
        </w:rPr>
        <w:t>focuses on m</w:t>
      </w:r>
      <w:r w:rsidRPr="00E1036C">
        <w:rPr>
          <w:lang w:eastAsia="zh-CN"/>
        </w:rPr>
        <w:t xml:space="preserve">itigating </w:t>
      </w:r>
      <w:r>
        <w:rPr>
          <w:lang w:eastAsia="zh-CN"/>
        </w:rPr>
        <w:t>b</w:t>
      </w:r>
      <w:r w:rsidRPr="00E1036C">
        <w:rPr>
          <w:lang w:eastAsia="zh-CN"/>
        </w:rPr>
        <w:t xml:space="preserve">idding </w:t>
      </w:r>
      <w:r>
        <w:rPr>
          <w:lang w:eastAsia="zh-CN"/>
        </w:rPr>
        <w:t>d</w:t>
      </w:r>
      <w:r w:rsidRPr="00E1036C">
        <w:rPr>
          <w:lang w:eastAsia="zh-CN"/>
        </w:rPr>
        <w:t xml:space="preserve">own </w:t>
      </w:r>
      <w:r>
        <w:rPr>
          <w:lang w:eastAsia="zh-CN"/>
        </w:rPr>
        <w:t>a</w:t>
      </w:r>
      <w:r w:rsidRPr="00E1036C">
        <w:rPr>
          <w:lang w:eastAsia="zh-CN"/>
        </w:rPr>
        <w:t>ttack</w:t>
      </w:r>
      <w:r>
        <w:rPr>
          <w:lang w:eastAsia="zh-CN"/>
        </w:rPr>
        <w:t>, i.e.</w:t>
      </w:r>
      <w:r w:rsidRPr="00E1036C">
        <w:rPr>
          <w:lang w:eastAsia="zh-CN"/>
        </w:rPr>
        <w:t xml:space="preserve"> </w:t>
      </w:r>
      <w:r>
        <w:rPr>
          <w:lang w:eastAsia="zh-CN"/>
        </w:rPr>
        <w:t xml:space="preserve">how to prevent </w:t>
      </w:r>
      <w:r w:rsidRPr="00FB0663">
        <w:rPr>
          <w:lang w:eastAsia="zh-CN"/>
        </w:rPr>
        <w:t>UE</w:t>
      </w:r>
      <w:r>
        <w:rPr>
          <w:lang w:eastAsia="zh-CN"/>
        </w:rPr>
        <w:t>s</w:t>
      </w:r>
      <w:r w:rsidRPr="00FB0663">
        <w:rPr>
          <w:lang w:eastAsia="zh-CN"/>
        </w:rPr>
        <w:t xml:space="preserve"> </w:t>
      </w:r>
      <w:r w:rsidRPr="00447756">
        <w:rPr>
          <w:lang w:eastAsia="zh-CN"/>
        </w:rPr>
        <w:t xml:space="preserve">that </w:t>
      </w:r>
      <w:r>
        <w:rPr>
          <w:lang w:eastAsia="zh-CN"/>
        </w:rPr>
        <w:t xml:space="preserve">are </w:t>
      </w:r>
      <w:r w:rsidRPr="00E1036C">
        <w:rPr>
          <w:lang w:eastAsia="zh-CN"/>
        </w:rPr>
        <w:t xml:space="preserve">currently connected to </w:t>
      </w:r>
      <w:r>
        <w:rPr>
          <w:lang w:eastAsia="zh-CN"/>
        </w:rPr>
        <w:t>LTE/</w:t>
      </w:r>
      <w:r w:rsidRPr="00E1036C">
        <w:rPr>
          <w:lang w:eastAsia="zh-CN"/>
        </w:rPr>
        <w:t xml:space="preserve">5G </w:t>
      </w:r>
      <w:r>
        <w:rPr>
          <w:lang w:eastAsia="zh-CN"/>
        </w:rPr>
        <w:t>from</w:t>
      </w:r>
      <w:r w:rsidRPr="00E1036C">
        <w:rPr>
          <w:lang w:eastAsia="zh-CN"/>
        </w:rPr>
        <w:t xml:space="preserve"> establishing a connection with</w:t>
      </w:r>
      <w:r>
        <w:rPr>
          <w:lang w:eastAsia="zh-CN"/>
        </w:rPr>
        <w:t xml:space="preserve"> a GERAN/UTRAN FB</w:t>
      </w:r>
      <w:r w:rsidRPr="00E1036C">
        <w:rPr>
          <w:lang w:eastAsia="zh-CN"/>
        </w:rPr>
        <w:t>S</w:t>
      </w:r>
      <w:r>
        <w:rPr>
          <w:lang w:eastAsia="zh-CN"/>
        </w:rPr>
        <w:t xml:space="preserve"> c</w:t>
      </w:r>
      <w:r w:rsidRPr="00447756">
        <w:rPr>
          <w:lang w:eastAsia="zh-CN"/>
        </w:rPr>
        <w:t>onsider</w:t>
      </w:r>
      <w:r>
        <w:rPr>
          <w:lang w:eastAsia="zh-CN"/>
        </w:rPr>
        <w:t xml:space="preserve">ing for example </w:t>
      </w:r>
      <w:r w:rsidRPr="00447756">
        <w:rPr>
          <w:lang w:eastAsia="zh-CN"/>
        </w:rPr>
        <w:t>the decommis</w:t>
      </w:r>
      <w:r>
        <w:rPr>
          <w:lang w:eastAsia="zh-CN"/>
        </w:rPr>
        <w:t>sioning of GERAN</w:t>
      </w:r>
      <w:r w:rsidRPr="00447756">
        <w:rPr>
          <w:lang w:eastAsia="zh-CN"/>
        </w:rPr>
        <w:t xml:space="preserve"> and </w:t>
      </w:r>
      <w:r>
        <w:rPr>
          <w:lang w:eastAsia="zh-CN"/>
        </w:rPr>
        <w:t>UTRAN</w:t>
      </w:r>
      <w:r w:rsidRPr="00447756">
        <w:rPr>
          <w:lang w:eastAsia="zh-CN"/>
        </w:rPr>
        <w:t xml:space="preserve"> networks</w:t>
      </w:r>
      <w:r>
        <w:rPr>
          <w:lang w:eastAsia="zh-CN"/>
        </w:rPr>
        <w:t>. In particular, the study aims at:</w:t>
      </w:r>
    </w:p>
    <w:p w14:paraId="5A22AD68" w14:textId="77777777" w:rsidR="00F0199D" w:rsidRDefault="00F0199D" w:rsidP="00F0199D">
      <w:pPr>
        <w:pStyle w:val="ListParagraph"/>
        <w:numPr>
          <w:ilvl w:val="0"/>
          <w:numId w:val="15"/>
        </w:numPr>
        <w:rPr>
          <w:lang w:eastAsia="zh-CN"/>
        </w:rPr>
      </w:pPr>
      <w:r>
        <w:rPr>
          <w:lang w:eastAsia="zh-CN"/>
        </w:rPr>
        <w:t>Identifying attack scenarios and threats in the context of decommissioning of GERAN and UTRAN networks, e.g. cell (re)selection or forced handovers on GERAN or UTRAN once LTE</w:t>
      </w:r>
      <w:r>
        <w:rPr>
          <w:rFonts w:hint="eastAsia"/>
          <w:lang w:eastAsia="zh-CN"/>
        </w:rPr>
        <w:t xml:space="preserve"> </w:t>
      </w:r>
      <w:r>
        <w:rPr>
          <w:lang w:eastAsia="zh-CN"/>
        </w:rPr>
        <w:t xml:space="preserve">and 5G signalling are blocked when GERAN/UTRAN networks are decommissioned; and </w:t>
      </w:r>
    </w:p>
    <w:p w14:paraId="7F63482B" w14:textId="5AFD0556" w:rsidR="00F0199D" w:rsidRPr="004D3578" w:rsidRDefault="00F0199D" w:rsidP="00F0199D">
      <w:pPr>
        <w:pStyle w:val="ListParagraph"/>
        <w:numPr>
          <w:ilvl w:val="0"/>
          <w:numId w:val="15"/>
        </w:numPr>
      </w:pPr>
      <w:r>
        <w:rPr>
          <w:lang w:eastAsia="zh-CN"/>
        </w:rPr>
        <w:t>Documenting solutions for the identified security threats and requirements.</w:t>
      </w:r>
    </w:p>
    <w:p w14:paraId="794720D9" w14:textId="77777777" w:rsidR="00080512" w:rsidRPr="004D3578" w:rsidRDefault="00080512">
      <w:pPr>
        <w:pStyle w:val="Heading1"/>
      </w:pPr>
      <w:bookmarkStart w:id="445" w:name="_Toc175554394"/>
      <w:r w:rsidRPr="004D3578">
        <w:t>2</w:t>
      </w:r>
      <w:r w:rsidRPr="004D3578">
        <w:tab/>
        <w:t>References</w:t>
      </w:r>
      <w:bookmarkEnd w:id="44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BFE2B0" w14:textId="77777777" w:rsidR="000A63F8" w:rsidRDefault="00EC4A25" w:rsidP="000A63F8">
      <w:pPr>
        <w:pStyle w:val="EX"/>
      </w:pPr>
      <w:r w:rsidRPr="004D3578">
        <w:t>[1]</w:t>
      </w:r>
      <w:r w:rsidRPr="004D3578">
        <w:tab/>
        <w:t>3GPP TR 21.905: "Vocabulary for 3GPP Specifications".</w:t>
      </w:r>
    </w:p>
    <w:p w14:paraId="2CC26693" w14:textId="38C0F425" w:rsidR="009C010A" w:rsidRDefault="000A63F8" w:rsidP="009C010A">
      <w:pPr>
        <w:pStyle w:val="EX"/>
      </w:pPr>
      <w:r>
        <w:t>[</w:t>
      </w:r>
      <w:r w:rsidR="004D7ECC">
        <w:t>2</w:t>
      </w:r>
      <w:r>
        <w:t>]</w:t>
      </w:r>
      <w:r>
        <w:tab/>
        <w:t>3GPP TS 23.502: "</w:t>
      </w:r>
      <w:r w:rsidRPr="00040D4C">
        <w:t>Procedures for the 5G System (5GS)</w:t>
      </w:r>
      <w:r>
        <w:t>".</w:t>
      </w:r>
    </w:p>
    <w:p w14:paraId="230B0604" w14:textId="5D630263" w:rsidR="006F49DC" w:rsidRPr="004D3578" w:rsidRDefault="009C010A" w:rsidP="006F49DC">
      <w:pPr>
        <w:pStyle w:val="EX"/>
      </w:pPr>
      <w:r>
        <w:t>[</w:t>
      </w:r>
      <w:r w:rsidR="004D7ECC">
        <w:t>3</w:t>
      </w:r>
      <w:r>
        <w:t>]</w:t>
      </w:r>
      <w:r>
        <w:tab/>
        <w:t>3GPP TS 33.501: "</w:t>
      </w:r>
      <w:r w:rsidRPr="004B0489">
        <w:t>Security architecture and procedures for 5G System</w:t>
      </w:r>
      <w:r>
        <w:t>".</w:t>
      </w:r>
    </w:p>
    <w:p w14:paraId="78F284D1" w14:textId="1F0C6145" w:rsidR="006F49DC" w:rsidRDefault="006F49DC" w:rsidP="006F49DC">
      <w:pPr>
        <w:pStyle w:val="EX"/>
      </w:pPr>
      <w:r w:rsidRPr="004D3578">
        <w:t>[</w:t>
      </w:r>
      <w:r w:rsidR="004D7ECC">
        <w:t>4</w:t>
      </w:r>
      <w:r w:rsidRPr="004D3578">
        <w:t>]</w:t>
      </w:r>
      <w:r w:rsidRPr="004D3578">
        <w:tab/>
      </w:r>
      <w:r w:rsidRPr="004042C0">
        <w:t>3GPP</w:t>
      </w:r>
      <w:r w:rsidR="00C663C5">
        <w:t> </w:t>
      </w:r>
      <w:r w:rsidRPr="004042C0">
        <w:t>TS</w:t>
      </w:r>
      <w:r w:rsidR="00C663C5">
        <w:t> </w:t>
      </w:r>
      <w:r w:rsidRPr="004042C0">
        <w:t>23.501</w:t>
      </w:r>
      <w:r w:rsidR="00C663C5">
        <w:t>:</w:t>
      </w:r>
      <w:r w:rsidRPr="004042C0">
        <w:t xml:space="preserve"> "System architecture for the 5G System (5GS)".</w:t>
      </w:r>
    </w:p>
    <w:p w14:paraId="28FE3A64" w14:textId="105D74CE" w:rsidR="00C663C5" w:rsidRDefault="00C663C5" w:rsidP="00C663C5">
      <w:pPr>
        <w:pStyle w:val="EX"/>
        <w:rPr>
          <w:lang w:eastAsia="zh-CN"/>
        </w:rPr>
      </w:pPr>
      <w:r>
        <w:rPr>
          <w:rFonts w:hint="eastAsia"/>
          <w:lang w:eastAsia="zh-CN"/>
        </w:rPr>
        <w:t>[</w:t>
      </w:r>
      <w:r>
        <w:rPr>
          <w:lang w:eastAsia="zh-CN"/>
        </w:rPr>
        <w:t>5]</w:t>
      </w:r>
      <w:r>
        <w:rPr>
          <w:lang w:eastAsia="zh-CN"/>
        </w:rPr>
        <w:tab/>
        <w:t>3GPP TS 23.122: "</w:t>
      </w:r>
      <w:r w:rsidRPr="002D71EC">
        <w:rPr>
          <w:lang w:eastAsia="zh-CN"/>
        </w:rPr>
        <w:t>Non-Access-Stratum (NAS) functions related to Mobile Station (MS) in idle mode</w:t>
      </w:r>
      <w:r>
        <w:rPr>
          <w:lang w:eastAsia="zh-CN"/>
        </w:rPr>
        <w:t>".</w:t>
      </w:r>
    </w:p>
    <w:p w14:paraId="6DDBEC68" w14:textId="43DAF83A" w:rsidR="00EC4A25" w:rsidRPr="004D3578" w:rsidRDefault="00C663C5" w:rsidP="00AB48E5">
      <w:pPr>
        <w:pStyle w:val="EX"/>
      </w:pPr>
      <w:r>
        <w:rPr>
          <w:rFonts w:hint="eastAsia"/>
          <w:lang w:eastAsia="zh-CN"/>
        </w:rPr>
        <w:t>[</w:t>
      </w:r>
      <w:r>
        <w:rPr>
          <w:lang w:eastAsia="zh-CN"/>
        </w:rPr>
        <w:t>6]</w:t>
      </w:r>
      <w:r>
        <w:rPr>
          <w:lang w:eastAsia="zh-CN"/>
        </w:rPr>
        <w:tab/>
        <w:t>3GPP TS 24.501: "</w:t>
      </w:r>
      <w:r w:rsidRPr="002D71EC">
        <w:rPr>
          <w:lang w:eastAsia="zh-CN"/>
        </w:rPr>
        <w:t>Non-Access-Stratum (NAS) protocol for 5G System (5GS)</w:t>
      </w:r>
      <w:r>
        <w:rPr>
          <w:lang w:eastAsia="zh-CN"/>
        </w:rPr>
        <w:t>".</w:t>
      </w:r>
    </w:p>
    <w:p w14:paraId="24ACB616" w14:textId="77777777" w:rsidR="00080512" w:rsidRPr="004D3578" w:rsidRDefault="00080512">
      <w:pPr>
        <w:pStyle w:val="Heading1"/>
      </w:pPr>
      <w:bookmarkStart w:id="446" w:name="definitions"/>
      <w:bookmarkStart w:id="447" w:name="_Toc175554395"/>
      <w:bookmarkEnd w:id="446"/>
      <w:r w:rsidRPr="004D3578">
        <w:t>3</w:t>
      </w:r>
      <w:r w:rsidRPr="004D3578">
        <w:tab/>
        <w:t>Definitions</w:t>
      </w:r>
      <w:r w:rsidR="00602AEA">
        <w:t xml:space="preserve"> of terms, symbols and abbreviations</w:t>
      </w:r>
      <w:bookmarkEnd w:id="447"/>
    </w:p>
    <w:p w14:paraId="6CBABCF9" w14:textId="77777777" w:rsidR="00080512" w:rsidRPr="004D3578" w:rsidRDefault="00080512">
      <w:pPr>
        <w:pStyle w:val="Heading2"/>
      </w:pPr>
      <w:bookmarkStart w:id="448" w:name="_Toc175554396"/>
      <w:r w:rsidRPr="004D3578">
        <w:t>3.1</w:t>
      </w:r>
      <w:r w:rsidRPr="004D3578">
        <w:tab/>
      </w:r>
      <w:r w:rsidR="002B6339">
        <w:t>Terms</w:t>
      </w:r>
      <w:bookmarkEnd w:id="44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49" w:name="_Toc175554397"/>
      <w:r w:rsidRPr="004D3578">
        <w:t>3.2</w:t>
      </w:r>
      <w:r w:rsidRPr="004D3578">
        <w:tab/>
        <w:t>Symbols</w:t>
      </w:r>
      <w:bookmarkEnd w:id="4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50" w:name="_Toc175554398"/>
      <w:r w:rsidRPr="004D3578">
        <w:lastRenderedPageBreak/>
        <w:t>3.3</w:t>
      </w:r>
      <w:r w:rsidRPr="004D3578">
        <w:tab/>
        <w:t>Abbreviations</w:t>
      </w:r>
      <w:bookmarkEnd w:id="450"/>
    </w:p>
    <w:p w14:paraId="3635854B" w14:textId="77777777" w:rsidR="00F0199D" w:rsidRPr="004D3578" w:rsidRDefault="00F0199D" w:rsidP="00F0199D">
      <w:pPr>
        <w:keepNext/>
      </w:pPr>
      <w:bookmarkStart w:id="451" w:name="clause4"/>
      <w:bookmarkEnd w:id="451"/>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E6A8A18" w14:textId="77777777" w:rsidR="00406157" w:rsidRPr="004D3578" w:rsidRDefault="00406157" w:rsidP="00406157">
      <w:pPr>
        <w:pStyle w:val="EW"/>
      </w:pPr>
      <w:r w:rsidRPr="004D3578">
        <w:t>&lt;</w:t>
      </w:r>
      <w:r>
        <w:t>ABBREVIATION</w:t>
      </w:r>
      <w:r w:rsidRPr="004D3578">
        <w:t>&gt;</w:t>
      </w:r>
      <w:r w:rsidRPr="004D3578">
        <w:tab/>
        <w:t>&lt;</w:t>
      </w:r>
      <w:r>
        <w:t>Expansion</w:t>
      </w:r>
      <w:r w:rsidRPr="004D3578">
        <w:t>&gt;</w:t>
      </w:r>
    </w:p>
    <w:p w14:paraId="38409CBA" w14:textId="77777777" w:rsidR="00406157" w:rsidRDefault="00406157" w:rsidP="00406157">
      <w:pPr>
        <w:pStyle w:val="EW"/>
      </w:pPr>
      <w:r>
        <w:t>AMF</w:t>
      </w:r>
      <w:r>
        <w:tab/>
        <w:t>Access and Mobility management Function</w:t>
      </w:r>
    </w:p>
    <w:p w14:paraId="21C95587" w14:textId="77777777" w:rsidR="00406157" w:rsidRDefault="00406157" w:rsidP="00406157">
      <w:pPr>
        <w:pStyle w:val="EW"/>
      </w:pPr>
      <w:r>
        <w:t>AUSF</w:t>
      </w:r>
      <w:r>
        <w:tab/>
        <w:t>AUthentication Server Function</w:t>
      </w:r>
    </w:p>
    <w:p w14:paraId="43E2DA3C" w14:textId="77777777" w:rsidR="00406157" w:rsidRDefault="00406157" w:rsidP="00406157">
      <w:pPr>
        <w:pStyle w:val="EW"/>
      </w:pPr>
      <w:r>
        <w:t>CSS</w:t>
      </w:r>
      <w:r>
        <w:tab/>
        <w:t>Cell Site Simulator</w:t>
      </w:r>
    </w:p>
    <w:p w14:paraId="70DB007E" w14:textId="77777777" w:rsidR="00406157" w:rsidRDefault="00406157" w:rsidP="00406157">
      <w:pPr>
        <w:pStyle w:val="EW"/>
      </w:pPr>
      <w:r>
        <w:t>FBS</w:t>
      </w:r>
      <w:r>
        <w:tab/>
        <w:t>False Base Station</w:t>
      </w:r>
    </w:p>
    <w:p w14:paraId="1CAED3AB" w14:textId="77777777" w:rsidR="00406157" w:rsidRDefault="00406157" w:rsidP="00406157">
      <w:pPr>
        <w:pStyle w:val="EW"/>
      </w:pPr>
      <w:r>
        <w:t>GSMA</w:t>
      </w:r>
      <w:r>
        <w:tab/>
        <w:t>GSM Association</w:t>
      </w:r>
    </w:p>
    <w:p w14:paraId="79FAFE31" w14:textId="77777777" w:rsidR="00406157" w:rsidRDefault="00406157" w:rsidP="00406157">
      <w:pPr>
        <w:pStyle w:val="EW"/>
      </w:pPr>
      <w:r>
        <w:t>NR</w:t>
      </w:r>
      <w:r>
        <w:tab/>
        <w:t>New Radio</w:t>
      </w:r>
    </w:p>
    <w:p w14:paraId="2CF68B0C" w14:textId="77777777" w:rsidR="00406157" w:rsidRDefault="00406157" w:rsidP="00406157">
      <w:pPr>
        <w:pStyle w:val="EW"/>
      </w:pPr>
      <w:r>
        <w:t>SMC</w:t>
      </w:r>
      <w:r>
        <w:tab/>
        <w:t>Security Mode Command</w:t>
      </w:r>
    </w:p>
    <w:p w14:paraId="09411EE8" w14:textId="77777777" w:rsidR="00406157" w:rsidRDefault="00406157" w:rsidP="00406157">
      <w:pPr>
        <w:pStyle w:val="EW"/>
      </w:pPr>
      <w:r>
        <w:t>SoR</w:t>
      </w:r>
      <w:r>
        <w:tab/>
        <w:t>Steering of Roaming</w:t>
      </w:r>
    </w:p>
    <w:p w14:paraId="224B7211" w14:textId="77777777" w:rsidR="00406157" w:rsidRDefault="00406157" w:rsidP="00406157">
      <w:pPr>
        <w:pStyle w:val="EW"/>
      </w:pPr>
      <w:r>
        <w:t>TAI</w:t>
      </w:r>
      <w:r>
        <w:tab/>
        <w:t>Tracking Area Identifier</w:t>
      </w:r>
    </w:p>
    <w:p w14:paraId="4363AA1A" w14:textId="77777777" w:rsidR="00406157" w:rsidRDefault="00406157" w:rsidP="00406157">
      <w:pPr>
        <w:pStyle w:val="EW"/>
      </w:pPr>
      <w:r>
        <w:t>UDM</w:t>
      </w:r>
      <w:r>
        <w:tab/>
        <w:t>Unified Data Management</w:t>
      </w:r>
    </w:p>
    <w:p w14:paraId="61817C90" w14:textId="77777777" w:rsidR="00406157" w:rsidRDefault="00406157" w:rsidP="00406157">
      <w:pPr>
        <w:pStyle w:val="EW"/>
      </w:pPr>
      <w:r>
        <w:t>UICC</w:t>
      </w:r>
      <w:r>
        <w:tab/>
        <w:t>Universal Integrated Circuit Card</w:t>
      </w:r>
    </w:p>
    <w:p w14:paraId="3F948757" w14:textId="77777777" w:rsidR="00406157" w:rsidRPr="004D3578" w:rsidRDefault="00406157" w:rsidP="00406157">
      <w:pPr>
        <w:pStyle w:val="EW"/>
      </w:pPr>
      <w:r>
        <w:t>UPU</w:t>
      </w:r>
      <w:r>
        <w:tab/>
        <w:t>UE Parameter Update</w:t>
      </w:r>
    </w:p>
    <w:p w14:paraId="423A50CD" w14:textId="0A0E9DCD" w:rsidR="00076F92" w:rsidRDefault="00076F92" w:rsidP="00076F92">
      <w:pPr>
        <w:pStyle w:val="Heading1"/>
      </w:pPr>
      <w:bookmarkStart w:id="452" w:name="_Toc175554399"/>
      <w:r>
        <w:t>4</w:t>
      </w:r>
      <w:r>
        <w:tab/>
        <w:t>Key issues</w:t>
      </w:r>
      <w:bookmarkEnd w:id="452"/>
    </w:p>
    <w:p w14:paraId="2796A790" w14:textId="35193127" w:rsidR="001832ED" w:rsidRPr="00B6763E" w:rsidRDefault="001832ED" w:rsidP="001832ED">
      <w:pPr>
        <w:pStyle w:val="Heading2"/>
        <w:rPr>
          <w:rFonts w:eastAsia="Malgun Gothic"/>
        </w:rPr>
      </w:pPr>
      <w:bookmarkStart w:id="453" w:name="_Toc90279012"/>
      <w:bookmarkStart w:id="454" w:name="_Toc90280139"/>
      <w:bookmarkStart w:id="455" w:name="_Toc175554400"/>
      <w:r>
        <w:rPr>
          <w:rFonts w:eastAsia="Malgun Gothic"/>
        </w:rPr>
        <w:t>4.1</w:t>
      </w:r>
      <w:r>
        <w:rPr>
          <w:rFonts w:eastAsia="Malgun Gothic"/>
        </w:rPr>
        <w:tab/>
        <w:t>Key Issue #1</w:t>
      </w:r>
      <w:r w:rsidRPr="00B6763E">
        <w:rPr>
          <w:rFonts w:eastAsia="Malgun Gothic"/>
        </w:rPr>
        <w:t xml:space="preserve">: </w:t>
      </w:r>
      <w:bookmarkEnd w:id="453"/>
      <w:bookmarkEnd w:id="454"/>
      <w:r>
        <w:rPr>
          <w:rFonts w:eastAsia="Malgun Gothic"/>
        </w:rPr>
        <w:t>B</w:t>
      </w:r>
      <w:r w:rsidRPr="00ED408F">
        <w:rPr>
          <w:rFonts w:eastAsia="Malgun Gothic"/>
        </w:rPr>
        <w:t>idding down attacks from LTE/NR to decommissioned GERAN/UTRAN</w:t>
      </w:r>
      <w:bookmarkEnd w:id="455"/>
      <w:r w:rsidRPr="00ED408F" w:rsidDel="00ED408F">
        <w:rPr>
          <w:rFonts w:eastAsia="Malgun Gothic"/>
        </w:rPr>
        <w:t xml:space="preserve"> </w:t>
      </w:r>
      <w:r w:rsidRPr="00A87AC4">
        <w:rPr>
          <w:rFonts w:eastAsia="Malgun Gothic"/>
        </w:rPr>
        <w:t xml:space="preserve"> </w:t>
      </w:r>
    </w:p>
    <w:p w14:paraId="1329CDF4" w14:textId="11EE218B" w:rsidR="00406157" w:rsidRPr="00B6763E" w:rsidRDefault="00406157" w:rsidP="00406157">
      <w:pPr>
        <w:pStyle w:val="Heading3"/>
        <w:rPr>
          <w:rFonts w:eastAsia="Malgun Gothic"/>
        </w:rPr>
      </w:pPr>
      <w:bookmarkStart w:id="456" w:name="_Toc90279013"/>
      <w:bookmarkStart w:id="457" w:name="_Toc90280140"/>
      <w:bookmarkStart w:id="458" w:name="_Toc175554401"/>
      <w:r>
        <w:rPr>
          <w:rFonts w:eastAsia="Malgun Gothic"/>
        </w:rPr>
        <w:t>4.1</w:t>
      </w:r>
      <w:r w:rsidRPr="00B6763E">
        <w:rPr>
          <w:rFonts w:eastAsia="Malgun Gothic"/>
        </w:rPr>
        <w:t>.1</w:t>
      </w:r>
      <w:r w:rsidRPr="00B6763E">
        <w:rPr>
          <w:rFonts w:eastAsia="Malgun Gothic"/>
        </w:rPr>
        <w:tab/>
      </w:r>
      <w:bookmarkEnd w:id="456"/>
      <w:bookmarkEnd w:id="457"/>
      <w:r>
        <w:rPr>
          <w:rFonts w:eastAsia="Malgun Gothic"/>
        </w:rPr>
        <w:t>Description</w:t>
      </w:r>
      <w:bookmarkEnd w:id="458"/>
    </w:p>
    <w:p w14:paraId="7743C3F4" w14:textId="7491BABE" w:rsidR="001832ED" w:rsidRDefault="001832ED" w:rsidP="001832ED">
      <w:pPr>
        <w:jc w:val="both"/>
        <w:rPr>
          <w:rFonts w:eastAsia="Malgun Gothic"/>
        </w:rPr>
      </w:pPr>
      <w:r>
        <w:rPr>
          <w:rFonts w:eastAsia="Malgun Gothic"/>
        </w:rPr>
        <w:t>The GERAN and UTRAN decommissions</w:t>
      </w:r>
      <w:r w:rsidRPr="002B2846">
        <w:rPr>
          <w:rFonts w:eastAsia="Malgun Gothic"/>
        </w:rPr>
        <w:t xml:space="preserve"> are part of a global trend. </w:t>
      </w:r>
      <w:r w:rsidRPr="007E21AA">
        <w:rPr>
          <w:rFonts w:eastAsia="Malgun Gothic"/>
        </w:rPr>
        <w:t xml:space="preserve">Operators are currently decommissioning legacy infrastructure from their networks. Decommissioning is a phased approach which entails legacy infrastructure is gradually phased out from the network. </w:t>
      </w:r>
    </w:p>
    <w:p w14:paraId="7DC160DF" w14:textId="5ED3DE2D" w:rsidR="001832ED" w:rsidRDefault="001832ED" w:rsidP="001832ED">
      <w:r>
        <w:rPr>
          <w:rFonts w:eastAsia="Malgun Gothic"/>
        </w:rPr>
        <w:t>As GERAN and UTRAN</w:t>
      </w:r>
      <w:r w:rsidRPr="002B2846">
        <w:rPr>
          <w:rFonts w:eastAsia="Malgun Gothic"/>
        </w:rPr>
        <w:t xml:space="preserve"> uses weak encryption between the base station and the UE, the communication can be cracked in real time by an attacker to intercept ca</w:t>
      </w:r>
      <w:r>
        <w:rPr>
          <w:rFonts w:eastAsia="Malgun Gothic"/>
        </w:rPr>
        <w:t xml:space="preserve">lls or text messages. </w:t>
      </w:r>
      <w:r>
        <w:t xml:space="preserve">Known vulnerabilities of 2G are: one way authentication, 2G algorithms such as A5/0 (no confidentiality), compromised algorithms A5/1 and A5/2 (GSMA deprecated in 2006), no inherent integrity protection over the air, and authentication and ciphering over the air are optional to implement. In terms of 3G, known vulnerabilities are: IMSI is still sent in clear text in initial RRC connection request; also, if TMSI is not recognized by the network, then UE is forced to reveal IMSI in clear text, user plane is not integrity protected, messages sent before Security Mode Command (SMC) are not integrity protected, etc. </w:t>
      </w:r>
    </w:p>
    <w:p w14:paraId="7EF2D573" w14:textId="3F1E0A51" w:rsidR="001832ED" w:rsidRPr="00CF2A8B" w:rsidRDefault="001832ED" w:rsidP="001832ED">
      <w:r>
        <w:rPr>
          <w:lang w:eastAsia="zh-CN"/>
        </w:rPr>
        <w:t>In a scenario where the operator has decommissioned GERAN and UTRAN networks, the UE cannot determine on its own that such radio access networks are no longer available in certain areas. Therefore, if 5G-NR and LTE networks are being blocked by an attacker, the UE can fall back to selecting and connecting to false UTRAN and GERAN base stations.</w:t>
      </w:r>
    </w:p>
    <w:p w14:paraId="4F75AAF7" w14:textId="4476BE6F" w:rsidR="001832ED" w:rsidRPr="00CF2A8B" w:rsidRDefault="001832ED" w:rsidP="001832ED">
      <w:r w:rsidRPr="002B2846">
        <w:rPr>
          <w:rFonts w:eastAsia="Malgun Gothic"/>
        </w:rPr>
        <w:t>When UE is in an</w:t>
      </w:r>
      <w:r>
        <w:rPr>
          <w:rFonts w:eastAsia="Malgun Gothic"/>
        </w:rPr>
        <w:t xml:space="preserve"> area with no coverage of 5G-NR or LTE</w:t>
      </w:r>
      <w:r w:rsidRPr="002B2846">
        <w:rPr>
          <w:rFonts w:eastAsia="Malgun Gothic"/>
        </w:rPr>
        <w:t>, an attacke</w:t>
      </w:r>
      <w:r>
        <w:rPr>
          <w:rFonts w:eastAsia="Malgun Gothic"/>
        </w:rPr>
        <w:t xml:space="preserve">r capable of mounting a false UTRAN/GERAN </w:t>
      </w:r>
      <w:r w:rsidRPr="002B2846">
        <w:rPr>
          <w:rFonts w:eastAsia="Malgun Gothic"/>
        </w:rPr>
        <w:t xml:space="preserve"> in the same area will be successful in </w:t>
      </w:r>
      <w:r>
        <w:rPr>
          <w:rFonts w:eastAsia="Malgun Gothic"/>
        </w:rPr>
        <w:t>making the 5G-NR and LTE UE camp on the false UTRAN/GERAN</w:t>
      </w:r>
      <w:r w:rsidRPr="002B2846">
        <w:rPr>
          <w:rFonts w:eastAsia="Malgun Gothic"/>
        </w:rPr>
        <w:t xml:space="preserve"> based on the signal strength. Further, in </w:t>
      </w:r>
      <w:r>
        <w:rPr>
          <w:rFonts w:eastAsia="Malgun Gothic"/>
        </w:rPr>
        <w:t>GERAN</w:t>
      </w:r>
      <w:r w:rsidRPr="002B2846">
        <w:rPr>
          <w:rFonts w:eastAsia="Malgun Gothic"/>
        </w:rPr>
        <w:t xml:space="preserve"> there is no authentication of the base station to the device, which means that anyone can seamlessly impersonate as a legit </w:t>
      </w:r>
      <w:r>
        <w:rPr>
          <w:rFonts w:eastAsia="Malgun Gothic"/>
        </w:rPr>
        <w:t xml:space="preserve">GERAN </w:t>
      </w:r>
      <w:r w:rsidRPr="002B2846">
        <w:rPr>
          <w:rFonts w:eastAsia="Malgun Gothic"/>
        </w:rPr>
        <w:t xml:space="preserve">base station. </w:t>
      </w:r>
      <w:r>
        <w:rPr>
          <w:lang w:eastAsia="zh-CN"/>
        </w:rPr>
        <w:t>Therefore, if 5G-NR and LTE networks are being blocked by an attacker, a UE can fall back (bid-down) to selecting and connecting to false GERAN/UTRAN base stations.</w:t>
      </w:r>
    </w:p>
    <w:p w14:paraId="1888E7D1" w14:textId="4674B76B" w:rsidR="00406157" w:rsidRPr="00B6763E" w:rsidRDefault="00406157" w:rsidP="00406157">
      <w:pPr>
        <w:pStyle w:val="Heading3"/>
        <w:rPr>
          <w:rFonts w:eastAsia="Malgun Gothic"/>
        </w:rPr>
      </w:pPr>
      <w:bookmarkStart w:id="459" w:name="_Toc90279014"/>
      <w:bookmarkStart w:id="460" w:name="_Toc90280141"/>
      <w:bookmarkStart w:id="461" w:name="_Toc175554402"/>
      <w:r>
        <w:rPr>
          <w:rFonts w:eastAsia="Malgun Gothic"/>
        </w:rPr>
        <w:t>4.1</w:t>
      </w:r>
      <w:r w:rsidRPr="00B6763E">
        <w:rPr>
          <w:rFonts w:eastAsia="Malgun Gothic"/>
        </w:rPr>
        <w:t>.2</w:t>
      </w:r>
      <w:r w:rsidRPr="00B6763E">
        <w:rPr>
          <w:rFonts w:eastAsia="Malgun Gothic"/>
        </w:rPr>
        <w:tab/>
      </w:r>
      <w:r>
        <w:rPr>
          <w:rFonts w:eastAsia="Malgun Gothic"/>
        </w:rPr>
        <w:t>T</w:t>
      </w:r>
      <w:r w:rsidRPr="00B6763E">
        <w:rPr>
          <w:rFonts w:eastAsia="Malgun Gothic"/>
        </w:rPr>
        <w:t>hreats</w:t>
      </w:r>
      <w:bookmarkEnd w:id="459"/>
      <w:bookmarkEnd w:id="460"/>
      <w:bookmarkEnd w:id="461"/>
    </w:p>
    <w:p w14:paraId="7CE1EC4A" w14:textId="3D37516A" w:rsidR="001832ED" w:rsidRDefault="001832ED" w:rsidP="001832ED">
      <w:pPr>
        <w:jc w:val="both"/>
        <w:rPr>
          <w:rFonts w:cs="Calibri"/>
          <w:lang w:eastAsia="zh-CN"/>
        </w:rPr>
      </w:pPr>
      <w:r>
        <w:t>One such attack scenario is, if</w:t>
      </w:r>
      <w:r w:rsidRPr="002B2846">
        <w:rPr>
          <w:rFonts w:cs="Calibri"/>
          <w:lang w:eastAsia="zh-CN"/>
        </w:rPr>
        <w:t xml:space="preserve"> the MNO is onl</w:t>
      </w:r>
      <w:r>
        <w:rPr>
          <w:rFonts w:cs="Calibri"/>
          <w:lang w:eastAsia="zh-CN"/>
        </w:rPr>
        <w:t>y 5G-NR operator, then the UE camp</w:t>
      </w:r>
      <w:r w:rsidRPr="002B2846">
        <w:rPr>
          <w:rFonts w:cs="Calibri"/>
          <w:lang w:eastAsia="zh-CN"/>
        </w:rPr>
        <w:t xml:space="preserve">ing on the </w:t>
      </w:r>
      <w:r>
        <w:rPr>
          <w:rFonts w:cs="Calibri"/>
          <w:lang w:eastAsia="zh-CN"/>
        </w:rPr>
        <w:t>GERAN</w:t>
      </w:r>
      <w:r w:rsidRPr="002B2846">
        <w:rPr>
          <w:rFonts w:cs="Calibri"/>
          <w:lang w:eastAsia="zh-CN"/>
        </w:rPr>
        <w:t xml:space="preserve"> C</w:t>
      </w:r>
      <w:r>
        <w:rPr>
          <w:rFonts w:cs="Calibri"/>
          <w:lang w:eastAsia="zh-CN"/>
        </w:rPr>
        <w:t xml:space="preserve">ell Site </w:t>
      </w:r>
      <w:r w:rsidRPr="002B2846">
        <w:rPr>
          <w:rFonts w:cs="Calibri"/>
          <w:lang w:eastAsia="zh-CN"/>
        </w:rPr>
        <w:t>S</w:t>
      </w:r>
      <w:r>
        <w:rPr>
          <w:rFonts w:cs="Calibri"/>
          <w:lang w:eastAsia="zh-CN"/>
        </w:rPr>
        <w:t>imulator (CSS)</w:t>
      </w:r>
      <w:r w:rsidRPr="002B2846">
        <w:rPr>
          <w:rFonts w:cs="Calibri"/>
          <w:lang w:eastAsia="zh-CN"/>
        </w:rPr>
        <w:t xml:space="preserve"> </w:t>
      </w:r>
      <w:r>
        <w:rPr>
          <w:rFonts w:cs="Calibri"/>
          <w:lang w:eastAsia="zh-CN"/>
        </w:rPr>
        <w:t xml:space="preserve">mounted by an attacker </w:t>
      </w:r>
      <w:r w:rsidRPr="002B2846">
        <w:rPr>
          <w:rFonts w:cs="Calibri"/>
          <w:lang w:eastAsia="zh-CN"/>
        </w:rPr>
        <w:t>may provide the IMSI in clear, which allow</w:t>
      </w:r>
      <w:r>
        <w:rPr>
          <w:rFonts w:cs="Calibri"/>
          <w:lang w:eastAsia="zh-CN"/>
        </w:rPr>
        <w:t>s</w:t>
      </w:r>
      <w:r w:rsidRPr="002B2846">
        <w:rPr>
          <w:rFonts w:cs="Calibri"/>
          <w:lang w:eastAsia="zh-CN"/>
        </w:rPr>
        <w:t xml:space="preserve"> the attacker to bind the UE and the </w:t>
      </w:r>
      <w:r>
        <w:rPr>
          <w:rFonts w:cs="Calibri"/>
          <w:lang w:eastAsia="zh-CN"/>
        </w:rPr>
        <w:t>IMSI to</w:t>
      </w:r>
      <w:r w:rsidRPr="002B2846">
        <w:rPr>
          <w:rFonts w:cs="Calibri"/>
          <w:lang w:eastAsia="zh-CN"/>
        </w:rPr>
        <w:t xml:space="preserve"> track the UE</w:t>
      </w:r>
      <w:r>
        <w:rPr>
          <w:rFonts w:cs="Calibri"/>
          <w:lang w:eastAsia="zh-CN"/>
        </w:rPr>
        <w:t xml:space="preserve"> location</w:t>
      </w:r>
      <w:r w:rsidRPr="002B2846">
        <w:rPr>
          <w:rFonts w:cs="Calibri"/>
          <w:lang w:eastAsia="zh-CN"/>
        </w:rPr>
        <w:t xml:space="preserve"> in the 5G network</w:t>
      </w:r>
      <w:r>
        <w:rPr>
          <w:rFonts w:cs="Calibri"/>
          <w:lang w:eastAsia="zh-CN"/>
        </w:rPr>
        <w:t xml:space="preserve"> (</w:t>
      </w:r>
      <w:r w:rsidRPr="00005189">
        <w:rPr>
          <w:rFonts w:cs="Calibri"/>
          <w:lang w:eastAsia="zh-CN"/>
        </w:rPr>
        <w:t>if the home network has configured "null-scheme" to be used</w:t>
      </w:r>
      <w:r>
        <w:rPr>
          <w:rFonts w:cs="Calibri"/>
          <w:lang w:eastAsia="zh-CN"/>
        </w:rPr>
        <w:t>)</w:t>
      </w:r>
      <w:r w:rsidRPr="002B2846">
        <w:rPr>
          <w:rFonts w:cs="Calibri"/>
          <w:lang w:eastAsia="zh-CN"/>
        </w:rPr>
        <w:t xml:space="preserve">. </w:t>
      </w:r>
    </w:p>
    <w:p w14:paraId="1667B0B7" w14:textId="77777777" w:rsidR="00B40FFB" w:rsidRDefault="00B40FFB" w:rsidP="00B40FFB">
      <w:pPr>
        <w:rPr>
          <w:ins w:id="462" w:author="DCM" w:date="2024-08-09T18:45:00Z"/>
          <w:rFonts w:cs="Calibri"/>
        </w:rPr>
      </w:pPr>
      <w:bookmarkStart w:id="463" w:name="_Toc90279015"/>
      <w:bookmarkStart w:id="464" w:name="_Toc90280142"/>
      <w:r>
        <w:t>Further, UE connecting to a UTRAN or GERAN FBS is vulnerable to bidding down attacks, e.g. fraudulent SMS or phone calls, which could cause significant financial losses for subscribers.</w:t>
      </w:r>
    </w:p>
    <w:p w14:paraId="22F3138E" w14:textId="77777777" w:rsidR="00B40FFB" w:rsidRDefault="00B40FFB" w:rsidP="00B40FFB">
      <w:pPr>
        <w:rPr>
          <w:rFonts w:cs="Calibri"/>
        </w:rPr>
      </w:pPr>
      <w:ins w:id="465" w:author="DCM" w:date="2024-08-09T18:45:00Z">
        <w:r>
          <w:rPr>
            <w:rFonts w:cs="Calibri"/>
          </w:rPr>
          <w:lastRenderedPageBreak/>
          <w:t>The FBS can also make use of a PLMN-ID that is different from the home operator, while at the same time blocking the UE from accessing the home netw</w:t>
        </w:r>
      </w:ins>
      <w:ins w:id="466" w:author="DCM" w:date="2024-08-09T18:46:00Z">
        <w:r>
          <w:rPr>
            <w:rFonts w:cs="Calibri"/>
          </w:rPr>
          <w:t>ork operator's PLMN. This means, that the radio interface of the UE experiences a roaming scenario without actually moving</w:t>
        </w:r>
      </w:ins>
      <w:ins w:id="467" w:author="DCM" w:date="2024-08-09T18:48:00Z">
        <w:r>
          <w:rPr>
            <w:rFonts w:cs="Calibri"/>
          </w:rPr>
          <w:t>.</w:t>
        </w:r>
      </w:ins>
    </w:p>
    <w:p w14:paraId="43147CBC" w14:textId="3668FEA5" w:rsidR="00406157" w:rsidRDefault="00406157" w:rsidP="00406157">
      <w:pPr>
        <w:pStyle w:val="Heading3"/>
        <w:rPr>
          <w:rFonts w:eastAsia="Malgun Gothic"/>
        </w:rPr>
      </w:pPr>
      <w:bookmarkStart w:id="468" w:name="_Toc175554403"/>
      <w:r>
        <w:rPr>
          <w:rFonts w:eastAsia="Malgun Gothic"/>
        </w:rPr>
        <w:t>4.1</w:t>
      </w:r>
      <w:r w:rsidRPr="00B6763E">
        <w:rPr>
          <w:rFonts w:eastAsia="Malgun Gothic"/>
        </w:rPr>
        <w:t>.3</w:t>
      </w:r>
      <w:r w:rsidRPr="00B6763E">
        <w:rPr>
          <w:rFonts w:eastAsia="Malgun Gothic"/>
        </w:rPr>
        <w:tab/>
        <w:t>Potential requirements</w:t>
      </w:r>
      <w:bookmarkEnd w:id="463"/>
      <w:bookmarkEnd w:id="464"/>
      <w:bookmarkEnd w:id="468"/>
    </w:p>
    <w:p w14:paraId="04020D58" w14:textId="5B1B264A" w:rsidR="00406157" w:rsidRDefault="000A487B" w:rsidP="00406157">
      <w:r>
        <w:t xml:space="preserve">UE and the EPS/5GS </w:t>
      </w:r>
      <w:r w:rsidR="00406157">
        <w:t>should support mechanisms to mitigate bidding down attacks from LTE/NR to decommissioned GERAN/UTRAN by an attacker over the air interface.</w:t>
      </w:r>
    </w:p>
    <w:p w14:paraId="2A0A14A9" w14:textId="17264D5A" w:rsidR="00076F92" w:rsidRPr="00797BD7" w:rsidRDefault="00076F92" w:rsidP="00076F92">
      <w:pPr>
        <w:pStyle w:val="Heading1"/>
      </w:pPr>
      <w:bookmarkStart w:id="469" w:name="_Toc175554404"/>
      <w:r w:rsidRPr="00797BD7">
        <w:t>5</w:t>
      </w:r>
      <w:r w:rsidRPr="00797BD7">
        <w:tab/>
        <w:t>Solutions</w:t>
      </w:r>
      <w:bookmarkEnd w:id="469"/>
    </w:p>
    <w:p w14:paraId="0B28BD01" w14:textId="1A72AE1D" w:rsidR="00980547" w:rsidRPr="00D31179" w:rsidRDefault="00980547" w:rsidP="00980547">
      <w:pPr>
        <w:pStyle w:val="Heading2"/>
        <w:rPr>
          <w:lang w:val="en-US"/>
        </w:rPr>
      </w:pPr>
      <w:bookmarkStart w:id="470" w:name="_Toc159223485"/>
      <w:bookmarkStart w:id="471" w:name="_Toc175554405"/>
      <w:r w:rsidRPr="00D31179">
        <w:rPr>
          <w:lang w:val="en-US"/>
        </w:rPr>
        <w:t>5.</w:t>
      </w:r>
      <w:r w:rsidR="00AB48E5">
        <w:rPr>
          <w:lang w:val="en-US"/>
        </w:rPr>
        <w:t>1</w:t>
      </w:r>
      <w:r w:rsidRPr="00D31179">
        <w:rPr>
          <w:lang w:val="en-US"/>
        </w:rPr>
        <w:tab/>
        <w:t>Solution #</w:t>
      </w:r>
      <w:r w:rsidR="00AB48E5">
        <w:rPr>
          <w:lang w:val="en-US"/>
        </w:rPr>
        <w:t>1</w:t>
      </w:r>
      <w:r w:rsidRPr="00D31179">
        <w:rPr>
          <w:lang w:val="en-US"/>
        </w:rPr>
        <w:t xml:space="preserve">: </w:t>
      </w:r>
      <w:bookmarkEnd w:id="470"/>
      <w:r w:rsidRPr="009C6CB7">
        <w:rPr>
          <w:bCs/>
        </w:rPr>
        <w:t>Securely n</w:t>
      </w:r>
      <w:r w:rsidRPr="009C6CB7">
        <w:rPr>
          <w:bCs/>
          <w:lang w:val="en-US"/>
        </w:rPr>
        <w:t>otif</w:t>
      </w:r>
      <w:r w:rsidRPr="009C6CB7">
        <w:rPr>
          <w:rFonts w:hint="eastAsia"/>
          <w:bCs/>
          <w:lang w:val="en-US"/>
        </w:rPr>
        <w:t>ication</w:t>
      </w:r>
      <w:r w:rsidRPr="009C6CB7">
        <w:rPr>
          <w:bCs/>
          <w:lang w:val="en-US"/>
        </w:rPr>
        <w:t xml:space="preserve"> </w:t>
      </w:r>
      <w:r w:rsidRPr="009C6CB7">
        <w:rPr>
          <w:rFonts w:hint="eastAsia"/>
          <w:bCs/>
          <w:lang w:val="en-US"/>
        </w:rPr>
        <w:t>to</w:t>
      </w:r>
      <w:r w:rsidRPr="009C6CB7">
        <w:rPr>
          <w:bCs/>
          <w:lang w:val="en-US"/>
        </w:rPr>
        <w:t xml:space="preserve"> UE when the </w:t>
      </w:r>
      <w:r>
        <w:rPr>
          <w:bCs/>
          <w:lang w:val="en-US"/>
        </w:rPr>
        <w:t>GERAN</w:t>
      </w:r>
      <w:r w:rsidRPr="009C6CB7">
        <w:rPr>
          <w:bCs/>
          <w:lang w:val="en-US"/>
        </w:rPr>
        <w:t>/</w:t>
      </w:r>
      <w:r>
        <w:rPr>
          <w:bCs/>
          <w:lang w:val="en-US"/>
        </w:rPr>
        <w:t>UTRAN</w:t>
      </w:r>
      <w:r w:rsidRPr="009C6CB7">
        <w:rPr>
          <w:bCs/>
          <w:lang w:val="en-US"/>
        </w:rPr>
        <w:t xml:space="preserve"> networks are decommissioned</w:t>
      </w:r>
      <w:bookmarkEnd w:id="471"/>
    </w:p>
    <w:p w14:paraId="34E793A0" w14:textId="30C9E769" w:rsidR="00980547" w:rsidRDefault="00980547" w:rsidP="00980547">
      <w:pPr>
        <w:pStyle w:val="Heading3"/>
      </w:pPr>
      <w:bookmarkStart w:id="472" w:name="_Toc159223486"/>
      <w:bookmarkStart w:id="473" w:name="_Toc175554406"/>
      <w:r>
        <w:t>5.</w:t>
      </w:r>
      <w:r w:rsidR="00AB48E5">
        <w:t>1</w:t>
      </w:r>
      <w:r>
        <w:t>.1</w:t>
      </w:r>
      <w:r>
        <w:tab/>
        <w:t>Introduction</w:t>
      </w:r>
      <w:bookmarkEnd w:id="472"/>
      <w:bookmarkEnd w:id="473"/>
    </w:p>
    <w:p w14:paraId="331726CF" w14:textId="77777777" w:rsidR="00980547" w:rsidRPr="00D31179" w:rsidRDefault="00980547" w:rsidP="001A4DF5">
      <w:r>
        <w:t xml:space="preserve">This solution addresses the security </w:t>
      </w:r>
      <w:r w:rsidRPr="00385149">
        <w:t>requirement in key issue#1 on</w:t>
      </w:r>
      <w:r>
        <w:t xml:space="preserve"> s</w:t>
      </w:r>
      <w:r w:rsidRPr="009C6CB7">
        <w:t>ecurely notif</w:t>
      </w:r>
      <w:r w:rsidRPr="009C6CB7">
        <w:rPr>
          <w:rFonts w:hint="eastAsia"/>
        </w:rPr>
        <w:t>ication</w:t>
      </w:r>
      <w:r w:rsidRPr="009C6CB7">
        <w:t xml:space="preserve"> </w:t>
      </w:r>
      <w:r w:rsidRPr="009C6CB7">
        <w:rPr>
          <w:rFonts w:hint="eastAsia"/>
        </w:rPr>
        <w:t>to</w:t>
      </w:r>
      <w:r w:rsidRPr="009C6CB7">
        <w:t xml:space="preserve"> UE when the </w:t>
      </w:r>
      <w:r>
        <w:t xml:space="preserve">GERAN or UTRAN </w:t>
      </w:r>
      <w:r w:rsidRPr="009C6CB7">
        <w:t>networks are decommissioned</w:t>
      </w:r>
      <w:r>
        <w:t>.</w:t>
      </w:r>
    </w:p>
    <w:p w14:paraId="7C32CEB2" w14:textId="77777777" w:rsidR="00406157" w:rsidRDefault="00406157" w:rsidP="00DD451E">
      <w:pPr>
        <w:pStyle w:val="Heading3"/>
      </w:pPr>
      <w:bookmarkStart w:id="474" w:name="_Toc159223487"/>
      <w:bookmarkStart w:id="475" w:name="_Toc159223488"/>
      <w:bookmarkStart w:id="476" w:name="_Toc175554407"/>
      <w:r>
        <w:t>5.1.2</w:t>
      </w:r>
      <w:r>
        <w:tab/>
        <w:t>Details</w:t>
      </w:r>
      <w:bookmarkEnd w:id="474"/>
      <w:bookmarkEnd w:id="476"/>
    </w:p>
    <w:p w14:paraId="44306BCA" w14:textId="77777777" w:rsidR="00406157" w:rsidRDefault="00406157" w:rsidP="00DD451E">
      <w:r>
        <w:t xml:space="preserve">The UE performs the registration procedure when it is connecting to the LTE or 5G network. During this procedure, the network indicates to the UE about the information on whether GERAN or UTRAN is decommissioned in a secure message, i.e., Registration Accept. </w:t>
      </w:r>
    </w:p>
    <w:p w14:paraId="10A3F83B" w14:textId="533C07A4" w:rsidR="00406157" w:rsidRDefault="00406157" w:rsidP="00406157">
      <w:r>
        <w:t>The current Registration Accept message content is referring to Clause 8.2.7 in TS 24.501</w:t>
      </w:r>
      <w:r w:rsidRPr="00AB48E5">
        <w:t>[</w:t>
      </w:r>
      <w:r w:rsidRPr="001A4DF5">
        <w:t>6</w:t>
      </w:r>
      <w:r w:rsidRPr="00AB48E5">
        <w:t>].</w:t>
      </w:r>
      <w:r>
        <w:t xml:space="preserve"> With the new indication, the new Registration Accept message is as below: </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80547" w:rsidRPr="005F7EB0" w14:paraId="40D66891"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A628517" w14:textId="77777777" w:rsidR="00980547" w:rsidRPr="005F7EB0" w:rsidRDefault="00980547" w:rsidP="00D02D2E">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7098A1D6" w14:textId="77777777" w:rsidR="00980547" w:rsidRPr="005F7EB0" w:rsidRDefault="00980547" w:rsidP="00D02D2E">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8590D2" w14:textId="77777777" w:rsidR="00980547" w:rsidRPr="005F7EB0" w:rsidRDefault="00980547" w:rsidP="00D02D2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885A" w14:textId="77777777" w:rsidR="00980547" w:rsidRPr="005F7EB0" w:rsidRDefault="00980547" w:rsidP="00D02D2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8CA25" w14:textId="77777777" w:rsidR="00980547" w:rsidRPr="005F7EB0" w:rsidRDefault="00980547" w:rsidP="00D02D2E">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7E5FEB64" w14:textId="77777777" w:rsidR="00980547" w:rsidRPr="005F7EB0" w:rsidRDefault="00980547" w:rsidP="00D02D2E">
            <w:pPr>
              <w:pStyle w:val="TAH"/>
            </w:pPr>
            <w:r w:rsidRPr="005F7EB0">
              <w:t>Length</w:t>
            </w:r>
          </w:p>
        </w:tc>
      </w:tr>
      <w:tr w:rsidR="00980547" w:rsidRPr="005F7EB0" w14:paraId="3690F2B4"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66BA6" w14:textId="77777777" w:rsidR="00980547" w:rsidRPr="005F7EB0"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0CAB80" w14:textId="77777777" w:rsidR="00980547" w:rsidRPr="005F7EB0" w:rsidRDefault="00980547" w:rsidP="00D02D2E">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F1C326F" w14:textId="77777777" w:rsidR="00980547" w:rsidRPr="005F7EB0" w:rsidRDefault="00980547" w:rsidP="00D02D2E">
            <w:pPr>
              <w:pStyle w:val="TAL"/>
            </w:pPr>
            <w:r w:rsidRPr="005F7EB0">
              <w:t>Extended protocol discriminator</w:t>
            </w:r>
          </w:p>
          <w:p w14:paraId="47C77323" w14:textId="77777777" w:rsidR="00980547" w:rsidRPr="005F7EB0" w:rsidRDefault="00980547" w:rsidP="00D02D2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98E300"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495650"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D80F056" w14:textId="77777777" w:rsidR="00980547" w:rsidRPr="005F7EB0" w:rsidRDefault="00980547" w:rsidP="00D02D2E">
            <w:pPr>
              <w:pStyle w:val="TAC"/>
            </w:pPr>
            <w:r w:rsidRPr="005F7EB0">
              <w:t>1</w:t>
            </w:r>
          </w:p>
        </w:tc>
      </w:tr>
      <w:tr w:rsidR="00980547" w:rsidRPr="005F7EB0" w14:paraId="285C499E"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BA699"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F33929" w14:textId="77777777" w:rsidR="00980547" w:rsidRPr="00CE60D4" w:rsidRDefault="00980547" w:rsidP="00D02D2E">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7BE4C437" w14:textId="77777777" w:rsidR="00980547" w:rsidRPr="00CE60D4" w:rsidRDefault="00980547" w:rsidP="00D02D2E">
            <w:pPr>
              <w:pStyle w:val="TAL"/>
            </w:pPr>
            <w:r w:rsidRPr="00CE60D4">
              <w:t>Security header type</w:t>
            </w:r>
          </w:p>
          <w:p w14:paraId="12486885" w14:textId="77777777" w:rsidR="00980547" w:rsidRPr="00CE60D4" w:rsidRDefault="00980547" w:rsidP="00D02D2E">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EDE7793"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9E4A9F"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A1984B" w14:textId="77777777" w:rsidR="00980547" w:rsidRPr="005F7EB0" w:rsidRDefault="00980547" w:rsidP="00D02D2E">
            <w:pPr>
              <w:pStyle w:val="TAC"/>
            </w:pPr>
            <w:r w:rsidRPr="005F7EB0">
              <w:t>1/2</w:t>
            </w:r>
          </w:p>
        </w:tc>
      </w:tr>
      <w:tr w:rsidR="00980547" w:rsidRPr="005F7EB0" w14:paraId="68FB8A04"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0FA1A"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07B121" w14:textId="77777777" w:rsidR="00980547" w:rsidRPr="00CE60D4" w:rsidRDefault="00980547" w:rsidP="00D02D2E">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423183B" w14:textId="77777777" w:rsidR="00980547" w:rsidRPr="00CE60D4" w:rsidRDefault="00980547" w:rsidP="00D02D2E">
            <w:pPr>
              <w:pStyle w:val="TAL"/>
            </w:pPr>
            <w:r w:rsidRPr="00CE60D4">
              <w:t>Spare half octet</w:t>
            </w:r>
          </w:p>
          <w:p w14:paraId="51654FB9" w14:textId="77777777" w:rsidR="00980547" w:rsidRPr="00CE60D4" w:rsidRDefault="00980547" w:rsidP="00D02D2E">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36B04034"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29BD61F"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F7224D3" w14:textId="77777777" w:rsidR="00980547" w:rsidRPr="005F7EB0" w:rsidRDefault="00980547" w:rsidP="00D02D2E">
            <w:pPr>
              <w:pStyle w:val="TAC"/>
            </w:pPr>
            <w:r w:rsidRPr="005F7EB0">
              <w:t>1/2</w:t>
            </w:r>
          </w:p>
        </w:tc>
      </w:tr>
      <w:tr w:rsidR="00980547" w:rsidRPr="005F7EB0" w14:paraId="289CD057"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EAB3B7"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AFD3B6A" w14:textId="77777777" w:rsidR="00980547" w:rsidRPr="00CE60D4" w:rsidRDefault="00980547" w:rsidP="00D02D2E">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FDD135F" w14:textId="77777777" w:rsidR="00980547" w:rsidRPr="00CE60D4" w:rsidRDefault="00980547" w:rsidP="00D02D2E">
            <w:pPr>
              <w:pStyle w:val="TAL"/>
            </w:pPr>
            <w:r w:rsidRPr="00CE60D4">
              <w:t>Message type</w:t>
            </w:r>
          </w:p>
          <w:p w14:paraId="4F3CF063" w14:textId="77777777" w:rsidR="00980547" w:rsidRPr="00CE60D4" w:rsidRDefault="00980547" w:rsidP="00D02D2E">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FDEEDBD" w14:textId="77777777" w:rsidR="00980547" w:rsidRPr="005F7EB0" w:rsidRDefault="00980547" w:rsidP="00D02D2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535B74" w14:textId="77777777" w:rsidR="00980547" w:rsidRPr="005F7EB0" w:rsidRDefault="00980547" w:rsidP="00D02D2E">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6E84B47" w14:textId="77777777" w:rsidR="00980547" w:rsidRPr="005F7EB0" w:rsidRDefault="00980547" w:rsidP="00D02D2E">
            <w:pPr>
              <w:pStyle w:val="TAC"/>
            </w:pPr>
            <w:r w:rsidRPr="005F7EB0">
              <w:t>1</w:t>
            </w:r>
          </w:p>
        </w:tc>
      </w:tr>
      <w:tr w:rsidR="00980547" w:rsidRPr="005F7EB0" w14:paraId="71882B22"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F16283" w14:textId="77777777" w:rsidR="00980547" w:rsidRPr="00CE60D4" w:rsidRDefault="00980547" w:rsidP="00D02D2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5D0B51" w14:textId="77777777" w:rsidR="00980547" w:rsidRPr="00CE60D4" w:rsidRDefault="00980547" w:rsidP="00D02D2E">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987E018" w14:textId="77777777" w:rsidR="00980547" w:rsidRPr="00CE60D4" w:rsidRDefault="00980547" w:rsidP="00D02D2E">
            <w:pPr>
              <w:pStyle w:val="TAL"/>
            </w:pPr>
            <w:r w:rsidRPr="00CE60D4">
              <w:t>5GS registration result</w:t>
            </w:r>
          </w:p>
          <w:p w14:paraId="3CACBF01" w14:textId="77777777" w:rsidR="00980547" w:rsidRPr="00CE60D4" w:rsidRDefault="00980547" w:rsidP="00D02D2E">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4A284B60" w14:textId="77777777" w:rsidR="00980547" w:rsidRPr="005F7EB0" w:rsidRDefault="00980547" w:rsidP="00D02D2E">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6E07CB1" w14:textId="77777777" w:rsidR="00980547" w:rsidRPr="005F7EB0" w:rsidRDefault="00980547" w:rsidP="00D02D2E">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6D1C4B78" w14:textId="77777777" w:rsidR="00980547" w:rsidRPr="005F7EB0" w:rsidRDefault="00980547" w:rsidP="00D02D2E">
            <w:pPr>
              <w:pStyle w:val="TAC"/>
              <w:rPr>
                <w:lang w:eastAsia="ja-JP"/>
              </w:rPr>
            </w:pPr>
            <w:r w:rsidRPr="005F7EB0">
              <w:rPr>
                <w:lang w:eastAsia="ja-JP"/>
              </w:rPr>
              <w:t>2</w:t>
            </w:r>
          </w:p>
        </w:tc>
      </w:tr>
      <w:tr w:rsidR="00980547" w:rsidRPr="005F7EB0" w14:paraId="189C5CFA"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EBB0F7" w14:textId="77777777" w:rsidR="00980547" w:rsidRPr="00CE60D4" w:rsidRDefault="00980547" w:rsidP="00D02D2E">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FF09FB6" w14:textId="77777777" w:rsidR="00980547" w:rsidRPr="00CE60D4" w:rsidRDefault="00980547" w:rsidP="00D02D2E">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D2BFADC" w14:textId="77777777" w:rsidR="00980547" w:rsidRPr="00CE60D4" w:rsidRDefault="00980547" w:rsidP="00D02D2E">
            <w:pPr>
              <w:pStyle w:val="TAL"/>
            </w:pPr>
            <w:r w:rsidRPr="00CE60D4">
              <w:t>5GS mobile identity</w:t>
            </w:r>
          </w:p>
          <w:p w14:paraId="0B43996D" w14:textId="77777777" w:rsidR="00980547" w:rsidRPr="00CE60D4" w:rsidRDefault="00980547" w:rsidP="00D02D2E">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B61935C" w14:textId="77777777" w:rsidR="00980547" w:rsidRPr="005F7EB0" w:rsidRDefault="00980547" w:rsidP="00D02D2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5F0312" w14:textId="77777777" w:rsidR="00980547" w:rsidRPr="005F7EB0" w:rsidRDefault="00980547" w:rsidP="00D02D2E">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D058A6D" w14:textId="77777777" w:rsidR="00980547" w:rsidRPr="005F7EB0" w:rsidRDefault="00980547" w:rsidP="00D02D2E">
            <w:pPr>
              <w:pStyle w:val="TAC"/>
            </w:pPr>
            <w:r w:rsidRPr="005F7EB0">
              <w:t>1</w:t>
            </w:r>
            <w:r>
              <w:t>4</w:t>
            </w:r>
          </w:p>
        </w:tc>
      </w:tr>
      <w:tr w:rsidR="00980547" w14:paraId="599BE0F9" w14:textId="77777777" w:rsidTr="00D02D2E">
        <w:trPr>
          <w:cantSplit/>
          <w:jc w:val="center"/>
        </w:trPr>
        <w:tc>
          <w:tcPr>
            <w:tcW w:w="9357" w:type="dxa"/>
            <w:gridSpan w:val="6"/>
            <w:tcBorders>
              <w:top w:val="single" w:sz="6" w:space="0" w:color="000000"/>
              <w:left w:val="single" w:sz="6" w:space="0" w:color="000000"/>
              <w:bottom w:val="single" w:sz="6" w:space="0" w:color="000000"/>
              <w:right w:val="single" w:sz="6" w:space="0" w:color="000000"/>
            </w:tcBorders>
          </w:tcPr>
          <w:p w14:paraId="41A7B372" w14:textId="77777777" w:rsidR="00980547" w:rsidRPr="00EC66BC" w:rsidRDefault="00980547" w:rsidP="00D02D2E">
            <w:pPr>
              <w:pStyle w:val="TAC"/>
            </w:pPr>
            <w:r>
              <w:t>……</w:t>
            </w:r>
          </w:p>
        </w:tc>
      </w:tr>
      <w:tr w:rsidR="00980547" w14:paraId="55746C97"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129203" w14:textId="77777777" w:rsidR="00980547" w:rsidRPr="00EC66BC" w:rsidRDefault="00980547" w:rsidP="00D02D2E">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7F7869F5" w14:textId="77777777" w:rsidR="00980547" w:rsidRPr="00EC66BC" w:rsidRDefault="00980547" w:rsidP="00D02D2E">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4985D949" w14:textId="77777777" w:rsidR="00980547" w:rsidRDefault="00980547" w:rsidP="00D02D2E">
            <w:pPr>
              <w:pStyle w:val="TAL"/>
            </w:pPr>
            <w:r>
              <w:t>List of PLMNs to be used in disaster condition</w:t>
            </w:r>
          </w:p>
          <w:p w14:paraId="2EED93F9" w14:textId="77777777" w:rsidR="00980547" w:rsidRPr="00EC66BC" w:rsidRDefault="00980547" w:rsidP="00D02D2E">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6B5271C0" w14:textId="77777777" w:rsidR="00980547" w:rsidRPr="00EC66BC" w:rsidRDefault="00980547" w:rsidP="00D02D2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E2B8BA" w14:textId="77777777" w:rsidR="00980547" w:rsidRPr="00EC66BC" w:rsidRDefault="00980547" w:rsidP="00D02D2E">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18D599A7" w14:textId="77777777" w:rsidR="00980547" w:rsidRPr="00EC66BC" w:rsidRDefault="00980547" w:rsidP="00D02D2E">
            <w:pPr>
              <w:pStyle w:val="TAC"/>
            </w:pPr>
            <w:r>
              <w:t>2</w:t>
            </w:r>
            <w:r w:rsidRPr="0030007F">
              <w:t>-n</w:t>
            </w:r>
          </w:p>
        </w:tc>
      </w:tr>
      <w:tr w:rsidR="00980547" w14:paraId="08B93BF6" w14:textId="77777777" w:rsidTr="00D02D2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6BD49" w14:textId="77777777" w:rsidR="00980547" w:rsidRPr="001A4DF5" w:rsidRDefault="00980547" w:rsidP="00D02D2E">
            <w:pPr>
              <w:pStyle w:val="TAL"/>
            </w:pPr>
            <w:r w:rsidRPr="001A4DF5">
              <w:t>TBD</w:t>
            </w:r>
          </w:p>
        </w:tc>
        <w:tc>
          <w:tcPr>
            <w:tcW w:w="2835" w:type="dxa"/>
            <w:tcBorders>
              <w:top w:val="single" w:sz="6" w:space="0" w:color="000000"/>
              <w:left w:val="single" w:sz="6" w:space="0" w:color="000000"/>
              <w:bottom w:val="single" w:sz="6" w:space="0" w:color="000000"/>
              <w:right w:val="single" w:sz="6" w:space="0" w:color="000000"/>
            </w:tcBorders>
          </w:tcPr>
          <w:p w14:paraId="5C4890F4" w14:textId="77777777" w:rsidR="00980547" w:rsidRPr="001A4DF5" w:rsidRDefault="00980547" w:rsidP="00D02D2E">
            <w:pPr>
              <w:pStyle w:val="TAL"/>
            </w:pPr>
            <w:r w:rsidRPr="001A4DF5">
              <w:t>List of decommissioned RAT</w:t>
            </w:r>
          </w:p>
        </w:tc>
        <w:tc>
          <w:tcPr>
            <w:tcW w:w="3119" w:type="dxa"/>
            <w:tcBorders>
              <w:top w:val="single" w:sz="6" w:space="0" w:color="000000"/>
              <w:left w:val="single" w:sz="6" w:space="0" w:color="000000"/>
              <w:bottom w:val="single" w:sz="6" w:space="0" w:color="000000"/>
              <w:right w:val="single" w:sz="6" w:space="0" w:color="000000"/>
            </w:tcBorders>
          </w:tcPr>
          <w:p w14:paraId="66EDCF28" w14:textId="40FDFFC3" w:rsidR="00980547" w:rsidRPr="001A4DF5" w:rsidRDefault="00406157" w:rsidP="00D02D2E">
            <w:pPr>
              <w:pStyle w:val="TAL"/>
            </w:pPr>
            <w:r w:rsidRPr="001A4DF5">
              <w:t>List of decommissioned RAT</w:t>
            </w:r>
          </w:p>
        </w:tc>
        <w:tc>
          <w:tcPr>
            <w:tcW w:w="1134" w:type="dxa"/>
            <w:tcBorders>
              <w:top w:val="single" w:sz="6" w:space="0" w:color="000000"/>
              <w:left w:val="single" w:sz="6" w:space="0" w:color="000000"/>
              <w:bottom w:val="single" w:sz="6" w:space="0" w:color="000000"/>
              <w:right w:val="single" w:sz="6" w:space="0" w:color="000000"/>
            </w:tcBorders>
          </w:tcPr>
          <w:p w14:paraId="4C312EA9" w14:textId="77777777" w:rsidR="00980547" w:rsidRPr="001A4DF5" w:rsidRDefault="00980547" w:rsidP="00D02D2E">
            <w:pPr>
              <w:pStyle w:val="TAC"/>
            </w:pPr>
            <w:r w:rsidRPr="001A4DF5">
              <w:t>O</w:t>
            </w:r>
          </w:p>
        </w:tc>
        <w:tc>
          <w:tcPr>
            <w:tcW w:w="851" w:type="dxa"/>
            <w:tcBorders>
              <w:top w:val="single" w:sz="6" w:space="0" w:color="000000"/>
              <w:left w:val="single" w:sz="6" w:space="0" w:color="000000"/>
              <w:bottom w:val="single" w:sz="6" w:space="0" w:color="000000"/>
              <w:right w:val="single" w:sz="6" w:space="0" w:color="000000"/>
            </w:tcBorders>
          </w:tcPr>
          <w:p w14:paraId="15D7F046" w14:textId="77777777" w:rsidR="00980547" w:rsidRPr="001A4DF5" w:rsidRDefault="00980547" w:rsidP="00D02D2E">
            <w:pPr>
              <w:pStyle w:val="TAC"/>
            </w:pPr>
            <w:r w:rsidRPr="001A4DF5">
              <w:t>TLV</w:t>
            </w:r>
          </w:p>
        </w:tc>
        <w:tc>
          <w:tcPr>
            <w:tcW w:w="851" w:type="dxa"/>
            <w:tcBorders>
              <w:top w:val="single" w:sz="6" w:space="0" w:color="000000"/>
              <w:left w:val="single" w:sz="6" w:space="0" w:color="000000"/>
              <w:bottom w:val="single" w:sz="6" w:space="0" w:color="000000"/>
              <w:right w:val="single" w:sz="6" w:space="0" w:color="000000"/>
            </w:tcBorders>
          </w:tcPr>
          <w:p w14:paraId="18296FF8" w14:textId="77777777" w:rsidR="00980547" w:rsidRPr="001A4DF5" w:rsidRDefault="00980547" w:rsidP="00D02D2E">
            <w:pPr>
              <w:pStyle w:val="TAC"/>
            </w:pPr>
            <w:r w:rsidRPr="001A4DF5">
              <w:t>2-n</w:t>
            </w:r>
          </w:p>
        </w:tc>
      </w:tr>
    </w:tbl>
    <w:p w14:paraId="453E0F0E" w14:textId="77777777" w:rsidR="00980547" w:rsidRDefault="00980547" w:rsidP="00980547">
      <w:pPr>
        <w:pStyle w:val="EditorsNote"/>
        <w:ind w:left="0" w:firstLine="0"/>
        <w:rPr>
          <w:color w:val="auto"/>
        </w:rPr>
      </w:pPr>
    </w:p>
    <w:p w14:paraId="4EEE4AC9" w14:textId="6B49A5DE" w:rsidR="00823C89" w:rsidRPr="00883017" w:rsidRDefault="00823C89" w:rsidP="00823C89">
      <w:r>
        <w:t xml:space="preserve">This service is supposed to be provided for all the UEs when operators enable it. </w:t>
      </w:r>
      <w:r w:rsidRPr="00883017">
        <w:t xml:space="preserve">The UE ensures that no connection is established with decommissioned RATs. </w:t>
      </w:r>
    </w:p>
    <w:p w14:paraId="74DE4C67" w14:textId="036D212D" w:rsidR="00823C89" w:rsidRPr="00883017" w:rsidRDefault="00823C89" w:rsidP="00883017">
      <w:pPr>
        <w:pStyle w:val="EditorsNote"/>
      </w:pPr>
      <w:r w:rsidRPr="00883017">
        <w:t xml:space="preserve">Editor’s Note: </w:t>
      </w:r>
      <w:r w:rsidRPr="00883017" w:rsidDel="00867E26">
        <w:t>How UE ensures this is FFS.</w:t>
      </w:r>
    </w:p>
    <w:p w14:paraId="0562DD47" w14:textId="25D8B851" w:rsidR="00980547" w:rsidRDefault="00980547" w:rsidP="00980547">
      <w:pPr>
        <w:pStyle w:val="Heading3"/>
      </w:pPr>
      <w:bookmarkStart w:id="477" w:name="_Toc175554408"/>
      <w:r>
        <w:t>5.</w:t>
      </w:r>
      <w:r w:rsidR="00AB48E5">
        <w:t>1</w:t>
      </w:r>
      <w:r>
        <w:t>.3</w:t>
      </w:r>
      <w:r>
        <w:tab/>
        <w:t>Evaluation</w:t>
      </w:r>
      <w:bookmarkEnd w:id="475"/>
      <w:bookmarkEnd w:id="477"/>
    </w:p>
    <w:p w14:paraId="51F912F4" w14:textId="77777777" w:rsidR="00722184" w:rsidRDefault="00722184" w:rsidP="00722184">
      <w:r>
        <w:t xml:space="preserve">This solution addresses the security requirement in key issue#1 with the impact only on UE and AMF. </w:t>
      </w:r>
      <w:ins w:id="478" w:author="Jiwan Ninglekhu" w:date="2024-08-06T05:47:00Z">
        <w:r>
          <w:t>This solution applies to both LTE and 5G networks</w:t>
        </w:r>
      </w:ins>
      <w:r>
        <w:t xml:space="preserve">. </w:t>
      </w:r>
      <w:ins w:id="479" w:author="Jiwan Ninglekhu" w:date="2024-08-06T05:47:00Z">
        <w:r>
          <w:t>The network uses a Registration Accept message to send the list of decommissioned RATs to the UE during a general UE Registration Procedure</w:t>
        </w:r>
      </w:ins>
      <w:r>
        <w:t>.</w:t>
      </w:r>
    </w:p>
    <w:p w14:paraId="5B58F3BB" w14:textId="77777777" w:rsidR="00722184" w:rsidRDefault="00722184" w:rsidP="00722184">
      <w:pPr>
        <w:rPr>
          <w:ins w:id="480" w:author="Jiwan Ninglekhu" w:date="2024-08-06T05:47:00Z"/>
        </w:rPr>
      </w:pPr>
      <w:ins w:id="481" w:author="Jiwan Ninglekhu" w:date="2024-08-06T05:47:00Z">
        <w:r>
          <w:lastRenderedPageBreak/>
          <w:t xml:space="preserve">This solution clarifies that the UE establishes a secure connection with the network using active RATs not on the decommissioned list. </w:t>
        </w:r>
      </w:ins>
    </w:p>
    <w:p w14:paraId="026CDDF4" w14:textId="77777777" w:rsidR="00980547" w:rsidRPr="00C0636B" w:rsidRDefault="00980547" w:rsidP="00980547">
      <w:pPr>
        <w:pStyle w:val="EditorsNote"/>
        <w:ind w:left="0" w:firstLine="0"/>
        <w:rPr>
          <w:color w:val="000000" w:themeColor="text1"/>
        </w:rPr>
      </w:pPr>
      <w:r>
        <w:rPr>
          <w:color w:val="000000" w:themeColor="text1"/>
        </w:rPr>
        <w:t xml:space="preserve">This solution is not applied to legacy UEs.  </w:t>
      </w:r>
    </w:p>
    <w:p w14:paraId="4E3EDDCA" w14:textId="6A5FEB42" w:rsidR="00201A05" w:rsidRPr="00122AA6" w:rsidRDefault="009435C4" w:rsidP="00201A05">
      <w:pPr>
        <w:pStyle w:val="Heading2"/>
      </w:pPr>
      <w:bookmarkStart w:id="482" w:name="_Toc175554409"/>
      <w:r>
        <w:t>5</w:t>
      </w:r>
      <w:r w:rsidR="00201A05" w:rsidRPr="00122AA6">
        <w:t>.</w:t>
      </w:r>
      <w:r w:rsidR="00AB48E5">
        <w:t>2</w:t>
      </w:r>
      <w:r w:rsidR="00201A05" w:rsidRPr="00122AA6">
        <w:tab/>
        <w:t>Solution #</w:t>
      </w:r>
      <w:r w:rsidR="00AB48E5">
        <w:t>2</w:t>
      </w:r>
      <w:r w:rsidR="00201A05" w:rsidRPr="00122AA6">
        <w:t xml:space="preserve">: Provisioning of </w:t>
      </w:r>
      <w:r w:rsidR="00201A05" w:rsidRPr="00122AA6">
        <w:rPr>
          <w:rFonts w:eastAsia="Malgun Gothic"/>
        </w:rPr>
        <w:t>information on restricted RAT types using NAS message</w:t>
      </w:r>
      <w:bookmarkEnd w:id="482"/>
    </w:p>
    <w:p w14:paraId="5CCF7961" w14:textId="1EA0C994" w:rsidR="00201A05" w:rsidRPr="00122AA6" w:rsidRDefault="009435C4" w:rsidP="00201A05">
      <w:pPr>
        <w:pStyle w:val="Heading3"/>
      </w:pPr>
      <w:bookmarkStart w:id="483" w:name="_Toc175554410"/>
      <w:r>
        <w:t>5</w:t>
      </w:r>
      <w:r w:rsidR="00201A05" w:rsidRPr="00122AA6">
        <w:t>.</w:t>
      </w:r>
      <w:r w:rsidR="00AB48E5">
        <w:t>2</w:t>
      </w:r>
      <w:r w:rsidR="00201A05" w:rsidRPr="00122AA6">
        <w:t>.1</w:t>
      </w:r>
      <w:r w:rsidR="00201A05" w:rsidRPr="00122AA6">
        <w:tab/>
        <w:t>Introduction</w:t>
      </w:r>
      <w:bookmarkEnd w:id="483"/>
    </w:p>
    <w:p w14:paraId="1E7066C4" w14:textId="77777777" w:rsidR="00201A05" w:rsidRPr="00122AA6" w:rsidRDefault="00201A05" w:rsidP="00201A05">
      <w:r w:rsidRPr="00122AA6">
        <w:t>This solution addresses the security requirement of key issue#1. As the decommissioning can be performed in a phased manner by the MNO, this solution details a mechanism to inform the UE whether in that particular region (Tracking Area (TA)) network supports GERAN and/or UTRAN.</w:t>
      </w:r>
    </w:p>
    <w:p w14:paraId="731E630E" w14:textId="058782D1" w:rsidR="00406157" w:rsidRPr="00122AA6" w:rsidRDefault="00406157" w:rsidP="00406157">
      <w:pPr>
        <w:pStyle w:val="Heading3"/>
      </w:pPr>
      <w:bookmarkStart w:id="484" w:name="_Toc175554411"/>
      <w:r>
        <w:t>5</w:t>
      </w:r>
      <w:r w:rsidRPr="00122AA6">
        <w:t>.</w:t>
      </w:r>
      <w:r>
        <w:t>2</w:t>
      </w:r>
      <w:r w:rsidRPr="00122AA6">
        <w:t>.2</w:t>
      </w:r>
      <w:r w:rsidRPr="00122AA6">
        <w:tab/>
      </w:r>
      <w:r>
        <w:t>D</w:t>
      </w:r>
      <w:r w:rsidRPr="00122AA6">
        <w:t>etails</w:t>
      </w:r>
      <w:bookmarkEnd w:id="484"/>
    </w:p>
    <w:p w14:paraId="4217FBBC" w14:textId="77777777" w:rsidR="00201A05" w:rsidRPr="00122AA6" w:rsidRDefault="00201A05" w:rsidP="00201A05">
      <w:r w:rsidRPr="00122AA6">
        <w:t>In this solution, the network notifies the UE during Attach/Registration procedure (for the TAI/list of TAIs included in the Attach/Registration accept message or for the entire PLMN).</w:t>
      </w:r>
    </w:p>
    <w:p w14:paraId="5AA30079" w14:textId="77777777" w:rsidR="00201A05" w:rsidRDefault="00201A05" w:rsidP="00201A05">
      <w:r>
        <w:object w:dxaOrig="9924" w:dyaOrig="4128" w14:anchorId="5B39AA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0.4pt" o:ole="">
            <v:imagedata r:id="rId11" o:title=""/>
          </v:shape>
          <o:OLEObject Type="Embed" ProgID="Visio.Drawing.15" ShapeID="_x0000_i1025" DrawAspect="Content" ObjectID="_1786167396" r:id="rId12"/>
        </w:object>
      </w:r>
    </w:p>
    <w:p w14:paraId="3A55F80D" w14:textId="39221B06" w:rsidR="00201A05" w:rsidRPr="00356582" w:rsidRDefault="00201A05" w:rsidP="00201A05">
      <w:pPr>
        <w:jc w:val="center"/>
        <w:rPr>
          <w:b/>
        </w:rPr>
      </w:pPr>
      <w:r w:rsidRPr="00356582">
        <w:rPr>
          <w:rFonts w:eastAsia="Malgun Gothic"/>
          <w:b/>
        </w:rPr>
        <w:t>Figure 6.</w:t>
      </w:r>
      <w:r w:rsidR="00AB48E5">
        <w:rPr>
          <w:rFonts w:eastAsia="Malgun Gothic"/>
          <w:b/>
        </w:rPr>
        <w:t>2</w:t>
      </w:r>
      <w:r w:rsidRPr="00356582">
        <w:rPr>
          <w:rFonts w:eastAsia="Malgun Gothic"/>
          <w:b/>
        </w:rPr>
        <w:t xml:space="preserve">.2-1: UE is notified about the restricted </w:t>
      </w:r>
      <w:r>
        <w:rPr>
          <w:rFonts w:eastAsia="Malgun Gothic"/>
          <w:b/>
        </w:rPr>
        <w:t>RAT</w:t>
      </w:r>
      <w:r w:rsidRPr="00356582">
        <w:rPr>
          <w:rFonts w:eastAsia="Malgun Gothic"/>
          <w:b/>
        </w:rPr>
        <w:t xml:space="preserve"> types (GERAN/UTRAN) in </w:t>
      </w:r>
      <w:r>
        <w:rPr>
          <w:rFonts w:eastAsia="Malgun Gothic"/>
          <w:b/>
        </w:rPr>
        <w:t>Attach/R</w:t>
      </w:r>
      <w:r w:rsidRPr="00356582">
        <w:rPr>
          <w:rFonts w:eastAsia="Malgun Gothic"/>
          <w:b/>
        </w:rPr>
        <w:t>egistration accept message</w:t>
      </w:r>
    </w:p>
    <w:p w14:paraId="0F19D940" w14:textId="6C73947C" w:rsidR="00201A05" w:rsidRPr="005E6148" w:rsidRDefault="00201A05" w:rsidP="00201A05">
      <w:r w:rsidRPr="005E6148">
        <w:t>During attach or registration procedure the network indicates to the UE about the information on restricted RAT types (i.e., GERAN/UTRAN) in attach or registration accept message for the TAI or included list of TAIs or for the entire PLMN, as shown in Figure 6.</w:t>
      </w:r>
      <w:r w:rsidR="00AB48E5">
        <w:t>2</w:t>
      </w:r>
      <w:r w:rsidRPr="005E6148">
        <w:t>.2-1. The restricted RAT types are excluded in any follow-up procedures by the UE.</w:t>
      </w:r>
    </w:p>
    <w:p w14:paraId="1ACEDC73" w14:textId="0CF5BAE5" w:rsidR="00201A05" w:rsidRPr="00122AA6" w:rsidRDefault="009435C4" w:rsidP="00201A05">
      <w:pPr>
        <w:pStyle w:val="Heading3"/>
      </w:pPr>
      <w:bookmarkStart w:id="485" w:name="_Toc175554412"/>
      <w:r>
        <w:t>5</w:t>
      </w:r>
      <w:r w:rsidR="00201A05" w:rsidRPr="00122AA6">
        <w:t>.</w:t>
      </w:r>
      <w:r w:rsidR="00AB48E5">
        <w:t>2</w:t>
      </w:r>
      <w:r w:rsidR="00201A05" w:rsidRPr="00122AA6">
        <w:t>.3</w:t>
      </w:r>
      <w:r w:rsidR="00201A05" w:rsidRPr="00122AA6">
        <w:tab/>
        <w:t>Evaluation</w:t>
      </w:r>
      <w:bookmarkEnd w:id="485"/>
    </w:p>
    <w:p w14:paraId="0CEBE3F3" w14:textId="77777777" w:rsidR="00201A05" w:rsidRPr="00122AA6" w:rsidRDefault="00201A05" w:rsidP="001A4DF5">
      <w:r w:rsidRPr="00122AA6">
        <w:rPr>
          <w:rFonts w:eastAsia="Malgun Gothic"/>
        </w:rPr>
        <w:t>This solution</w:t>
      </w:r>
      <w:r w:rsidRPr="00122AA6">
        <w:t xml:space="preserve"> addresses key issue#1 to prevent UE from bidding down attack from fake GERAN/UTRAN.</w:t>
      </w:r>
    </w:p>
    <w:p w14:paraId="44C41FEC" w14:textId="64B335F6" w:rsidR="00AB48E5" w:rsidRPr="00122AA6" w:rsidRDefault="00201A05" w:rsidP="001A4DF5">
      <w:r w:rsidRPr="00122AA6">
        <w:t>Impacts:</w:t>
      </w:r>
    </w:p>
    <w:p w14:paraId="6E49AB39" w14:textId="4CF73994" w:rsidR="00201A05" w:rsidRPr="00122AA6" w:rsidRDefault="00201A05" w:rsidP="001A4DF5">
      <w:pPr>
        <w:pStyle w:val="EditorsNote"/>
        <w:numPr>
          <w:ilvl w:val="0"/>
          <w:numId w:val="19"/>
        </w:numPr>
        <w:rPr>
          <w:color w:val="auto"/>
        </w:rPr>
      </w:pPr>
      <w:r w:rsidRPr="00122AA6">
        <w:rPr>
          <w:color w:val="auto"/>
        </w:rPr>
        <w:t>The solution has impact on the UE and the AMF/MME.</w:t>
      </w:r>
    </w:p>
    <w:p w14:paraId="1B3AA365" w14:textId="77777777" w:rsidR="00201A05" w:rsidRPr="00122AA6" w:rsidRDefault="00201A05" w:rsidP="00201A05">
      <w:pPr>
        <w:pStyle w:val="EditorsNote"/>
        <w:numPr>
          <w:ilvl w:val="0"/>
          <w:numId w:val="19"/>
        </w:numPr>
        <w:tabs>
          <w:tab w:val="left" w:pos="312"/>
        </w:tabs>
        <w:rPr>
          <w:color w:val="auto"/>
        </w:rPr>
      </w:pPr>
      <w:r w:rsidRPr="00122AA6">
        <w:rPr>
          <w:color w:val="auto"/>
        </w:rPr>
        <w:t>This solution does not address the problem for legacy devices</w:t>
      </w:r>
    </w:p>
    <w:p w14:paraId="339B0C92" w14:textId="77777777" w:rsidR="00201A05" w:rsidRDefault="00201A05" w:rsidP="00201A05">
      <w:pPr>
        <w:numPr>
          <w:ilvl w:val="0"/>
          <w:numId w:val="19"/>
        </w:numPr>
        <w:tabs>
          <w:tab w:val="left" w:pos="312"/>
        </w:tabs>
        <w:jc w:val="both"/>
      </w:pPr>
      <w:r w:rsidRPr="00122AA6">
        <w:t>This solution works even in roaming scenarios.</w:t>
      </w:r>
    </w:p>
    <w:p w14:paraId="5E3DFD53" w14:textId="77777777" w:rsidR="00201A05" w:rsidRPr="00122AA6" w:rsidRDefault="00201A05" w:rsidP="00201A05">
      <w:pPr>
        <w:numPr>
          <w:ilvl w:val="0"/>
          <w:numId w:val="19"/>
        </w:numPr>
        <w:tabs>
          <w:tab w:val="left" w:pos="312"/>
        </w:tabs>
        <w:jc w:val="both"/>
      </w:pPr>
      <w:r w:rsidRPr="001A17C3">
        <w:t>This solution uses TA for information on decommissioned RATs, when the network performs decommissioning in a phased manner.</w:t>
      </w:r>
    </w:p>
    <w:p w14:paraId="04CBC939" w14:textId="77777777" w:rsidR="000A487B" w:rsidRDefault="000A487B" w:rsidP="000A487B">
      <w:pPr>
        <w:pStyle w:val="Heading2"/>
      </w:pPr>
      <w:bookmarkStart w:id="486" w:name="_Toc175554413"/>
      <w:r>
        <w:lastRenderedPageBreak/>
        <w:t>5.3</w:t>
      </w:r>
      <w:r>
        <w:tab/>
      </w:r>
      <w:r>
        <w:tab/>
        <w:t xml:space="preserve">Solution #3: Mitigation against </w:t>
      </w:r>
      <w:r w:rsidRPr="002840E8">
        <w:t>bidding down attacks from LTE/NR to decommissioned GERAN/UTRAN</w:t>
      </w:r>
      <w:bookmarkEnd w:id="486"/>
    </w:p>
    <w:p w14:paraId="18F35265" w14:textId="77777777" w:rsidR="000A487B" w:rsidRPr="002A09F3" w:rsidRDefault="000A487B" w:rsidP="00883017">
      <w:pPr>
        <w:pStyle w:val="Heading3"/>
      </w:pPr>
      <w:bookmarkStart w:id="487" w:name="_Toc175554414"/>
      <w:r>
        <w:t>5.3.1</w:t>
      </w:r>
      <w:r>
        <w:tab/>
        <w:t>Introduction</w:t>
      </w:r>
      <w:bookmarkEnd w:id="487"/>
    </w:p>
    <w:p w14:paraId="1D830770" w14:textId="1C2A28BD" w:rsidR="00AB48E5" w:rsidRDefault="006F49DC" w:rsidP="001A4DF5">
      <w:r>
        <w:t>This solution proposes the following:</w:t>
      </w:r>
    </w:p>
    <w:p w14:paraId="19018D88" w14:textId="186997A8" w:rsidR="003D3D1A" w:rsidRDefault="006F49DC" w:rsidP="003D3D1A">
      <w:pPr>
        <w:pStyle w:val="ListParagraph"/>
        <w:numPr>
          <w:ilvl w:val="0"/>
          <w:numId w:val="15"/>
        </w:numPr>
      </w:pPr>
      <w:r>
        <w:t>When UE sends NAS registration request to the 5G core network, after successful NAS security context establishment with serving network, the serving network sends decommissioned RATs information to the UE along with registration accept message.</w:t>
      </w:r>
    </w:p>
    <w:p w14:paraId="59A706E2" w14:textId="67FE11E6" w:rsidR="006F49DC" w:rsidRDefault="006F49DC" w:rsidP="001A4DF5">
      <w:pPr>
        <w:pStyle w:val="ListParagraph"/>
        <w:numPr>
          <w:ilvl w:val="1"/>
          <w:numId w:val="15"/>
        </w:numPr>
      </w:pPr>
      <w:r>
        <w:t>In case of LTE, similar information can be included along with successful response to attach message.</w:t>
      </w:r>
    </w:p>
    <w:p w14:paraId="73592170" w14:textId="25EBB5F7" w:rsidR="003D3D1A" w:rsidRDefault="006F49DC" w:rsidP="001A4DF5">
      <w:pPr>
        <w:pStyle w:val="ListParagraph"/>
        <w:numPr>
          <w:ilvl w:val="0"/>
          <w:numId w:val="15"/>
        </w:numPr>
      </w:pPr>
      <w:r>
        <w:t>When UE receives this information about decommissioned RATs, it updates the cell search criteria to ensure that decommissioned RATs are not selected during cell search.</w:t>
      </w:r>
    </w:p>
    <w:p w14:paraId="054AC8D8" w14:textId="778212D3" w:rsidR="006F49DC" w:rsidRDefault="006F49DC" w:rsidP="001A4DF5">
      <w:pPr>
        <w:pStyle w:val="ListParagraph"/>
        <w:numPr>
          <w:ilvl w:val="0"/>
          <w:numId w:val="15"/>
        </w:numPr>
      </w:pPr>
      <w:r>
        <w:t>After this information is available with the UE, till it moves to another serving network where such decommissioned RATs information is either empty or different, UE can ignore any redirection message to move the UE to any of the decommissioned RATs.</w:t>
      </w:r>
    </w:p>
    <w:p w14:paraId="2107C4D0" w14:textId="34A928AF" w:rsidR="006F49DC" w:rsidRDefault="006F49DC" w:rsidP="001A4DF5">
      <w:pPr>
        <w:pStyle w:val="ListParagraph"/>
        <w:numPr>
          <w:ilvl w:val="0"/>
          <w:numId w:val="15"/>
        </w:numPr>
      </w:pPr>
      <w:r>
        <w:t>When UE moves to another serving network, if it receives an empty list or a different list of decommissioned RATs, it updates the cell search criteria accordingly.</w:t>
      </w:r>
    </w:p>
    <w:p w14:paraId="5420B87E" w14:textId="02DF5709" w:rsidR="000A487B" w:rsidRPr="004D23AB" w:rsidRDefault="000A487B" w:rsidP="000A487B">
      <w:pPr>
        <w:pStyle w:val="Heading3"/>
      </w:pPr>
      <w:bookmarkStart w:id="488" w:name="_Toc175554415"/>
      <w:r>
        <w:lastRenderedPageBreak/>
        <w:t>5</w:t>
      </w:r>
      <w:r w:rsidRPr="004D23AB">
        <w:t>.</w:t>
      </w:r>
      <w:r>
        <w:t>3</w:t>
      </w:r>
      <w:r w:rsidRPr="004D23AB">
        <w:t>.</w:t>
      </w:r>
      <w:r>
        <w:t>2</w:t>
      </w:r>
      <w:r w:rsidRPr="004D23AB">
        <w:tab/>
      </w:r>
      <w:r w:rsidRPr="004D23AB">
        <w:tab/>
      </w:r>
      <w:r>
        <w:t>D</w:t>
      </w:r>
      <w:r w:rsidRPr="004D23AB">
        <w:t>etails</w:t>
      </w:r>
      <w:bookmarkEnd w:id="488"/>
    </w:p>
    <w:p w14:paraId="7478B77A" w14:textId="77777777" w:rsidR="006F49DC" w:rsidRDefault="006F49DC" w:rsidP="006F49DC">
      <w:pPr>
        <w:jc w:val="center"/>
      </w:pPr>
      <w:r>
        <w:object w:dxaOrig="12351" w:dyaOrig="18501" w14:anchorId="6BE1BAF4">
          <v:shape id="_x0000_i1026" type="#_x0000_t75" style="width:416.4pt;height:624.25pt" o:ole="">
            <v:imagedata r:id="rId13" o:title=""/>
          </v:shape>
          <o:OLEObject Type="Embed" ProgID="Visio.Drawing.15" ShapeID="_x0000_i1026" DrawAspect="Content" ObjectID="_1786167397" r:id="rId14"/>
        </w:object>
      </w:r>
    </w:p>
    <w:p w14:paraId="5623A746" w14:textId="14254459" w:rsidR="006F49DC" w:rsidRDefault="006F49DC" w:rsidP="006F49DC">
      <w:pPr>
        <w:pStyle w:val="Caption"/>
        <w:jc w:val="center"/>
      </w:pPr>
      <w:r>
        <w:t>Figure</w:t>
      </w:r>
      <w:r w:rsidR="003D3D1A">
        <w:t xml:space="preserve"> 6.3.1-</w:t>
      </w:r>
      <w:r w:rsidR="00DE421E">
        <w:fldChar w:fldCharType="begin"/>
      </w:r>
      <w:r w:rsidR="00DE421E">
        <w:instrText xml:space="preserve"> SEQ Figure \* ARABIC </w:instrText>
      </w:r>
      <w:r w:rsidR="00DE421E">
        <w:fldChar w:fldCharType="separate"/>
      </w:r>
      <w:r>
        <w:rPr>
          <w:noProof/>
        </w:rPr>
        <w:t>1</w:t>
      </w:r>
      <w:r w:rsidR="00DE421E">
        <w:rPr>
          <w:noProof/>
        </w:rPr>
        <w:fldChar w:fldCharType="end"/>
      </w:r>
      <w:r>
        <w:t>: Message flow showing steps to avoid UEs from connecting to decommissioned RATs</w:t>
      </w:r>
    </w:p>
    <w:p w14:paraId="30D50E42" w14:textId="77777777" w:rsidR="006F49DC" w:rsidRDefault="006F49DC" w:rsidP="001A4DF5">
      <w:r>
        <w:t xml:space="preserve">In the above message flow, the message flow till NAS Security context establishment is as per legacy procedures. This message flow includes the possible scenario when, as soon as UE powers on, UE connects with a FBS which can perform bidding down attack to a decommissioned RAT. </w:t>
      </w:r>
    </w:p>
    <w:p w14:paraId="7890CE0B" w14:textId="3F16A706" w:rsidR="006F49DC" w:rsidRDefault="006F49DC" w:rsidP="001A4DF5">
      <w:pPr>
        <w:pStyle w:val="ListParagraph"/>
        <w:numPr>
          <w:ilvl w:val="0"/>
          <w:numId w:val="15"/>
        </w:numPr>
      </w:pPr>
      <w:r>
        <w:lastRenderedPageBreak/>
        <w:t>After NAS registration is complete, as part of NAS registration accept, the serving network informs the UE about the decommissioned RATs.</w:t>
      </w:r>
    </w:p>
    <w:p w14:paraId="37B69E72" w14:textId="365E2191" w:rsidR="00887070" w:rsidRDefault="006F49DC" w:rsidP="00883017">
      <w:pPr>
        <w:pStyle w:val="ListParagraph"/>
      </w:pPr>
      <w:r>
        <w:t>UE updates the cell search criteria according to the list of decommissioned RATs to ensure that it does not select any cell belonging to those RATs.</w:t>
      </w:r>
    </w:p>
    <w:p w14:paraId="055E4C62" w14:textId="397B25F6" w:rsidR="006F49DC" w:rsidRDefault="006F49DC" w:rsidP="001A4DF5">
      <w:pPr>
        <w:pStyle w:val="ListParagraph"/>
        <w:numPr>
          <w:ilvl w:val="0"/>
          <w:numId w:val="15"/>
        </w:numPr>
      </w:pPr>
      <w:r>
        <w:t xml:space="preserve">After UE moves to RRC Idle state, when it goes through the RRC connection procedure again and if it receives RRC redirection </w:t>
      </w:r>
      <w:r w:rsidR="00887070">
        <w:t>message attempting to redirect the UE to 2G/3G RAT, it</w:t>
      </w:r>
      <w:r>
        <w:t xml:space="preserve"> can ignore that message.</w:t>
      </w:r>
    </w:p>
    <w:p w14:paraId="36934D37" w14:textId="77777777" w:rsidR="00552B0B" w:rsidRDefault="00552B0B" w:rsidP="00883017">
      <w:pPr>
        <w:pStyle w:val="NO"/>
      </w:pPr>
      <w:r>
        <w:t>NOTE: T</w:t>
      </w:r>
      <w:r w:rsidRPr="00EE3A6D">
        <w:t>he UE gets th</w:t>
      </w:r>
      <w:r>
        <w:t>e</w:t>
      </w:r>
      <w:r w:rsidRPr="00EE3A6D">
        <w:t xml:space="preserve"> information </w:t>
      </w:r>
      <w:r>
        <w:t xml:space="preserve">about decommissioned RATs </w:t>
      </w:r>
      <w:r w:rsidRPr="00EE3A6D">
        <w:t>and uses it to prevent insecure downgrades. How the UE does this is up to the implementation</w:t>
      </w:r>
      <w:r>
        <w:t>.</w:t>
      </w:r>
    </w:p>
    <w:p w14:paraId="0C48060C" w14:textId="77777777" w:rsidR="006F49DC" w:rsidRDefault="006F49DC" w:rsidP="00883017">
      <w:pPr>
        <w:pStyle w:val="EditorsNote"/>
        <w:jc w:val="both"/>
      </w:pPr>
      <w:r w:rsidRPr="009D794D">
        <w:t>Editor's Note: whether an FBS can redirect the connected victim UE to 2/3G RATs is FFS.</w:t>
      </w:r>
    </w:p>
    <w:p w14:paraId="276B37D6" w14:textId="5845FFC0" w:rsidR="000A487B" w:rsidRDefault="000A487B" w:rsidP="000A487B">
      <w:pPr>
        <w:pStyle w:val="Heading3"/>
      </w:pPr>
      <w:bookmarkStart w:id="489" w:name="_Toc175554416"/>
      <w:r>
        <w:t>5</w:t>
      </w:r>
      <w:r w:rsidRPr="004D23AB">
        <w:t>.</w:t>
      </w:r>
      <w:r>
        <w:t>3</w:t>
      </w:r>
      <w:r w:rsidRPr="004D23AB">
        <w:t>.</w:t>
      </w:r>
      <w:r>
        <w:t>3</w:t>
      </w:r>
      <w:r w:rsidRPr="004D23AB">
        <w:tab/>
      </w:r>
      <w:r>
        <w:t>Evaluation</w:t>
      </w:r>
      <w:bookmarkEnd w:id="489"/>
    </w:p>
    <w:p w14:paraId="5333D25E" w14:textId="77777777" w:rsidR="006F49DC" w:rsidRPr="001A4DF5" w:rsidRDefault="006F49DC" w:rsidP="001A4DF5">
      <w:pPr>
        <w:rPr>
          <w:noProof/>
        </w:rPr>
      </w:pPr>
      <w:r w:rsidRPr="001A4DF5">
        <w:rPr>
          <w:noProof/>
        </w:rPr>
        <w:t>This solution ensures that when UE is roaming, it receives the list of decommissioned RATs from the serving network. UE uses this information to update the cell search criteria, and hence, this ensures that the UE does not connect to decommissioned RATs. Also, UEs can use this information to ignore redicrection messages.</w:t>
      </w:r>
    </w:p>
    <w:p w14:paraId="363B1B93" w14:textId="77777777" w:rsidR="006F49DC" w:rsidRPr="001A4DF5" w:rsidRDefault="006F49DC" w:rsidP="001A4DF5">
      <w:pPr>
        <w:rPr>
          <w:noProof/>
        </w:rPr>
      </w:pPr>
      <w:r w:rsidRPr="001A4DF5">
        <w:rPr>
          <w:noProof/>
        </w:rPr>
        <w:t>This solution does not address the problem for legacy devices.</w:t>
      </w:r>
    </w:p>
    <w:p w14:paraId="149DB4D1" w14:textId="77777777" w:rsidR="006F49DC" w:rsidRPr="001A4DF5" w:rsidRDefault="006F49DC" w:rsidP="001A4DF5">
      <w:pPr>
        <w:rPr>
          <w:noProof/>
        </w:rPr>
      </w:pPr>
      <w:r w:rsidRPr="001A4DF5">
        <w:rPr>
          <w:noProof/>
        </w:rPr>
        <w:t>This solution impacts UEs and Core Network entities (serving AMF). Also, operators need to configure the decommissioned RAT information in serving AMFs according to the areas where older RATs are decommissioned.</w:t>
      </w:r>
    </w:p>
    <w:p w14:paraId="1D7E6578" w14:textId="0E2BA985" w:rsidR="006F49DC" w:rsidRDefault="006F49DC" w:rsidP="006F49DC">
      <w:pPr>
        <w:pStyle w:val="Heading2"/>
      </w:pPr>
      <w:bookmarkStart w:id="490" w:name="_Toc175554417"/>
      <w:r>
        <w:t>5.</w:t>
      </w:r>
      <w:r w:rsidR="003D3D1A">
        <w:t>4</w:t>
      </w:r>
      <w:r w:rsidRPr="004D3578">
        <w:tab/>
      </w:r>
      <w:r>
        <w:t>Solution #</w:t>
      </w:r>
      <w:r w:rsidR="003D3D1A">
        <w:t>4</w:t>
      </w:r>
      <w:r>
        <w:t xml:space="preserve">: </w:t>
      </w:r>
      <w:r>
        <w:rPr>
          <w:rFonts w:hint="eastAsia"/>
          <w:lang w:eastAsia="zh-CN"/>
        </w:rPr>
        <w:t>S</w:t>
      </w:r>
      <w:r w:rsidRPr="0087078E">
        <w:t>olution for mitigating GERAN UTRAN bidding down attack</w:t>
      </w:r>
      <w:bookmarkEnd w:id="490"/>
    </w:p>
    <w:p w14:paraId="58E8EE18" w14:textId="1420D3B5" w:rsidR="006F49DC" w:rsidRDefault="006F49DC" w:rsidP="006F49DC">
      <w:pPr>
        <w:pStyle w:val="Heading3"/>
      </w:pPr>
      <w:bookmarkStart w:id="491" w:name="_Toc175554418"/>
      <w:r>
        <w:t>5.</w:t>
      </w:r>
      <w:r w:rsidR="003D3D1A">
        <w:t>4</w:t>
      </w:r>
      <w:r>
        <w:t>.1</w:t>
      </w:r>
      <w:r>
        <w:tab/>
        <w:t>Introduction</w:t>
      </w:r>
      <w:bookmarkEnd w:id="491"/>
    </w:p>
    <w:p w14:paraId="3D2FBEA0" w14:textId="77777777" w:rsidR="006F49DC" w:rsidRDefault="006F49DC" w:rsidP="001A4DF5">
      <w:r>
        <w:rPr>
          <w:rFonts w:hint="eastAsia"/>
          <w:lang w:eastAsia="zh-CN"/>
        </w:rPr>
        <w:t>T</w:t>
      </w:r>
      <w:r>
        <w:rPr>
          <w:lang w:eastAsia="zh-CN"/>
        </w:rPr>
        <w:t xml:space="preserve">his solution addresses the key issue of </w:t>
      </w:r>
      <w:r w:rsidRPr="00122C42">
        <w:rPr>
          <w:lang w:eastAsia="zh-CN"/>
        </w:rPr>
        <w:t xml:space="preserve">bidding down attacks from LTE/NR to decommissioned GERAN/UTRAN  </w:t>
      </w:r>
    </w:p>
    <w:p w14:paraId="6BB0D790" w14:textId="77777777" w:rsidR="006F49DC" w:rsidRPr="00967608" w:rsidRDefault="006F49DC" w:rsidP="001A4DF5">
      <w:pPr>
        <w:rPr>
          <w:noProof/>
        </w:rPr>
      </w:pPr>
      <w:r w:rsidRPr="00967608">
        <w:t xml:space="preserve">In this solution, the </w:t>
      </w:r>
      <w:r w:rsidRPr="00967608">
        <w:rPr>
          <w:lang w:eastAsia="zh-CN"/>
        </w:rPr>
        <w:t>n</w:t>
      </w:r>
      <w:r w:rsidRPr="00967608">
        <w:rPr>
          <w:rFonts w:hint="eastAsia"/>
          <w:lang w:eastAsia="zh-CN"/>
        </w:rPr>
        <w:t>etwork</w:t>
      </w:r>
      <w:r w:rsidRPr="00967608">
        <w:rPr>
          <w:lang w:eastAsia="zh-CN"/>
        </w:rPr>
        <w:t xml:space="preserve"> sends the </w:t>
      </w:r>
      <w:r w:rsidRPr="00967608">
        <w:rPr>
          <w:noProof/>
        </w:rPr>
        <w:t>list of 2G/3G supporting PLMNs, list of 2G/3G decommis</w:t>
      </w:r>
      <w:r w:rsidRPr="00967608">
        <w:rPr>
          <w:rFonts w:hint="eastAsia"/>
          <w:noProof/>
          <w:lang w:eastAsia="zh-CN"/>
        </w:rPr>
        <w:t>s</w:t>
      </w:r>
      <w:r w:rsidRPr="00967608">
        <w:rPr>
          <w:noProof/>
        </w:rPr>
        <w:t xml:space="preserve">ioning PLMNs, and 2G/3G </w:t>
      </w:r>
      <w:r w:rsidRPr="00967608">
        <w:rPr>
          <w:sz w:val="24"/>
        </w:rPr>
        <w:t>decommission</w:t>
      </w:r>
      <w:r w:rsidRPr="00967608">
        <w:rPr>
          <w:rFonts w:hint="eastAsia"/>
          <w:sz w:val="24"/>
        </w:rPr>
        <w:t>ing</w:t>
      </w:r>
      <w:r w:rsidRPr="00967608">
        <w:rPr>
          <w:sz w:val="24"/>
        </w:rPr>
        <w:t xml:space="preserve"> </w:t>
      </w:r>
      <w:r w:rsidRPr="00967608">
        <w:rPr>
          <w:noProof/>
        </w:rPr>
        <w:t>information of home PLMN to the UE.</w:t>
      </w:r>
    </w:p>
    <w:p w14:paraId="7A4AAE8A" w14:textId="77777777" w:rsidR="006F49DC" w:rsidRPr="00967608" w:rsidRDefault="006F49DC" w:rsidP="001A4DF5">
      <w:pPr>
        <w:rPr>
          <w:noProof/>
        </w:rPr>
      </w:pPr>
      <w:r w:rsidRPr="00967608">
        <w:rPr>
          <w:noProof/>
        </w:rPr>
        <w:t>The aforementioned information is delivered to the UE via registration accept message/UPU procedure.</w:t>
      </w:r>
    </w:p>
    <w:p w14:paraId="6BFB2EC0" w14:textId="2BFBF59B" w:rsidR="006F49DC" w:rsidRDefault="006F49DC" w:rsidP="006F49DC">
      <w:pPr>
        <w:pStyle w:val="Heading3"/>
      </w:pPr>
      <w:bookmarkStart w:id="492" w:name="_Toc175554419"/>
      <w:r>
        <w:t>5.</w:t>
      </w:r>
      <w:r w:rsidR="003D3D1A">
        <w:t>4</w:t>
      </w:r>
      <w:r>
        <w:t>.2</w:t>
      </w:r>
      <w:r>
        <w:tab/>
        <w:t>Details</w:t>
      </w:r>
      <w:bookmarkEnd w:id="492"/>
    </w:p>
    <w:p w14:paraId="3240A596" w14:textId="77777777" w:rsidR="0047404A" w:rsidRDefault="0047404A" w:rsidP="0047404A">
      <w:pPr>
        <w:pStyle w:val="TF"/>
        <w:rPr>
          <w:noProof/>
        </w:rPr>
      </w:pPr>
      <w:del w:id="493" w:author="mi" w:date="2024-08-12T21:29:00Z">
        <w:r w:rsidRPr="004A58EB" w:rsidDel="00DF2A68">
          <w:rPr>
            <w:noProof/>
          </w:rPr>
          <w:object w:dxaOrig="6972" w:dyaOrig="2904" w14:anchorId="024D8B74">
            <v:shape id="_x0000_i1053" type="#_x0000_t75" style="width:350.5pt;height:146.7pt" o:ole="">
              <v:imagedata r:id="rId15" o:title=""/>
            </v:shape>
            <o:OLEObject Type="Embed" ProgID="Visio.Drawing.15" ShapeID="_x0000_i1053" DrawAspect="Content" ObjectID="_1786167398" r:id="rId16"/>
          </w:object>
        </w:r>
      </w:del>
    </w:p>
    <w:p w14:paraId="751D4913" w14:textId="77777777" w:rsidR="0047404A" w:rsidRDefault="0047404A" w:rsidP="0047404A">
      <w:pPr>
        <w:pStyle w:val="TF"/>
        <w:rPr>
          <w:noProof/>
        </w:rPr>
      </w:pPr>
      <w:r w:rsidRPr="004A58EB">
        <w:rPr>
          <w:noProof/>
        </w:rPr>
        <w:object w:dxaOrig="6991" w:dyaOrig="2926" w14:anchorId="73EBA5B2">
          <v:shape id="_x0000_i1054" type="#_x0000_t75" style="width:351.85pt;height:148.1pt" o:ole="">
            <v:imagedata r:id="rId17" o:title=""/>
          </v:shape>
          <o:OLEObject Type="Embed" ProgID="Visio.Drawing.15" ShapeID="_x0000_i1054" DrawAspect="Content" ObjectID="_1786167399" r:id="rId18"/>
        </w:object>
      </w:r>
    </w:p>
    <w:p w14:paraId="7F895915" w14:textId="77777777" w:rsidR="0047404A" w:rsidRPr="00B70E0C" w:rsidRDefault="0047404A" w:rsidP="0047404A">
      <w:pPr>
        <w:pStyle w:val="TF"/>
        <w:rPr>
          <w:bCs/>
        </w:rPr>
      </w:pPr>
      <w:r>
        <w:t>Figure 5.</w:t>
      </w:r>
      <w:r>
        <w:rPr>
          <w:lang w:eastAsia="zh-CN"/>
        </w:rPr>
        <w:t>4</w:t>
      </w:r>
      <w:r>
        <w:rPr>
          <w:rFonts w:hint="eastAsia"/>
          <w:lang w:eastAsia="zh-CN"/>
        </w:rPr>
        <w:t>.2</w:t>
      </w:r>
      <w:r>
        <w:t>-1</w:t>
      </w:r>
      <w:r w:rsidRPr="007D323A">
        <w:t xml:space="preserve">: Procedure for </w:t>
      </w:r>
      <w:r>
        <w:t xml:space="preserve">mitigating </w:t>
      </w:r>
      <w:r w:rsidRPr="004A58EB">
        <w:t>fal</w:t>
      </w:r>
      <w:r>
        <w:t>s</w:t>
      </w:r>
      <w:r w:rsidRPr="004A58EB">
        <w:t xml:space="preserve">e base station in 2G/3G </w:t>
      </w:r>
      <w:r>
        <w:t xml:space="preserve">decommissioning </w:t>
      </w:r>
      <w:r w:rsidRPr="004A58EB">
        <w:t>scenarios</w:t>
      </w:r>
    </w:p>
    <w:p w14:paraId="5F39DB17" w14:textId="42C06DAC" w:rsidR="006F49DC" w:rsidRDefault="006F49DC" w:rsidP="001A4DF5">
      <w:pPr>
        <w:pStyle w:val="ListParagraph"/>
        <w:numPr>
          <w:ilvl w:val="0"/>
          <w:numId w:val="29"/>
        </w:numPr>
        <w:rPr>
          <w:noProof/>
        </w:rPr>
      </w:pPr>
      <w:r w:rsidRPr="004A58EB">
        <w:rPr>
          <w:noProof/>
        </w:rPr>
        <w:t xml:space="preserve">The </w:t>
      </w:r>
      <w:r>
        <w:rPr>
          <w:noProof/>
        </w:rPr>
        <w:t xml:space="preserve">core </w:t>
      </w:r>
      <w:r>
        <w:rPr>
          <w:rFonts w:hint="eastAsia"/>
          <w:noProof/>
        </w:rPr>
        <w:t>network</w:t>
      </w:r>
      <w:r>
        <w:rPr>
          <w:noProof/>
        </w:rPr>
        <w:t xml:space="preserve"> </w:t>
      </w:r>
      <w:r>
        <w:rPr>
          <w:rFonts w:hint="eastAsia"/>
          <w:noProof/>
        </w:rPr>
        <w:t>function</w:t>
      </w:r>
      <w:r>
        <w:rPr>
          <w:noProof/>
        </w:rPr>
        <w:t xml:space="preserve"> </w:t>
      </w:r>
      <w:r w:rsidRPr="004A58EB">
        <w:rPr>
          <w:noProof/>
        </w:rPr>
        <w:t>may send</w:t>
      </w:r>
      <w:r>
        <w:rPr>
          <w:noProof/>
        </w:rPr>
        <w:t xml:space="preserve"> a list of 2G/3G supporting PLMNs (list-1), or a list of 2G/3G decommissioning PLMNs (list-2), or</w:t>
      </w:r>
      <w:r w:rsidRPr="004A58EB">
        <w:rPr>
          <w:noProof/>
        </w:rPr>
        <w:t xml:space="preserve"> 2G</w:t>
      </w:r>
      <w:r>
        <w:rPr>
          <w:noProof/>
        </w:rPr>
        <w:t>/3G</w:t>
      </w:r>
      <w:r w:rsidRPr="004A58EB">
        <w:rPr>
          <w:noProof/>
        </w:rPr>
        <w:t xml:space="preserve"> decommission</w:t>
      </w:r>
      <w:r>
        <w:rPr>
          <w:noProof/>
        </w:rPr>
        <w:t>ing</w:t>
      </w:r>
      <w:r w:rsidRPr="004A58EB">
        <w:rPr>
          <w:noProof/>
        </w:rPr>
        <w:t xml:space="preserve"> information of the home network to the UE. </w:t>
      </w:r>
    </w:p>
    <w:p w14:paraId="08E50449" w14:textId="2C3190AE" w:rsidR="006F49DC" w:rsidRDefault="006F49DC" w:rsidP="001A4DF5">
      <w:pPr>
        <w:pStyle w:val="ListParagraph"/>
        <w:numPr>
          <w:ilvl w:val="1"/>
          <w:numId w:val="15"/>
        </w:numPr>
        <w:rPr>
          <w:noProof/>
        </w:rPr>
      </w:pPr>
      <w:r>
        <w:rPr>
          <w:noProof/>
        </w:rPr>
        <w:t>List-1: t</w:t>
      </w:r>
      <w:r w:rsidRPr="00A40FA5">
        <w:rPr>
          <w:noProof/>
        </w:rPr>
        <w:t xml:space="preserve">he list </w:t>
      </w:r>
      <w:r>
        <w:rPr>
          <w:noProof/>
        </w:rPr>
        <w:t>of 2G/3G supporting PLMNs</w:t>
      </w:r>
      <w:r w:rsidRPr="00A40FA5">
        <w:rPr>
          <w:noProof/>
        </w:rPr>
        <w:t xml:space="preserve"> contains the identit</w:t>
      </w:r>
      <w:r>
        <w:rPr>
          <w:noProof/>
        </w:rPr>
        <w:t>ies</w:t>
      </w:r>
      <w:r w:rsidRPr="00A40FA5">
        <w:rPr>
          <w:noProof/>
        </w:rPr>
        <w:t xml:space="preserve"> </w:t>
      </w:r>
      <w:r>
        <w:rPr>
          <w:noProof/>
        </w:rPr>
        <w:t>of the PLMNs that still deploy and maintain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Pr>
          <w:noProof/>
        </w:rPr>
        <w:t xml:space="preserve"> </w:t>
      </w:r>
    </w:p>
    <w:p w14:paraId="54E20DF4" w14:textId="1EE9AD21" w:rsidR="006F49DC" w:rsidRDefault="006F49DC" w:rsidP="001A4DF5">
      <w:pPr>
        <w:pStyle w:val="ListParagraph"/>
        <w:numPr>
          <w:ilvl w:val="2"/>
          <w:numId w:val="15"/>
        </w:numPr>
        <w:rPr>
          <w:noProof/>
        </w:rPr>
      </w:pPr>
      <w:r>
        <w:rPr>
          <w:noProof/>
        </w:rPr>
        <w:t>If provided by the HPLMN, the list can contain all the PLMNs that have roaming agreement with the HPLMN and still support 2G/3G. The list may also contain the HPLMN of the UE if the HPLMN still maintains 2G/3G.</w:t>
      </w:r>
    </w:p>
    <w:p w14:paraId="7F3E34A2" w14:textId="492FB99B" w:rsidR="006F49DC" w:rsidRDefault="006F49DC" w:rsidP="001A4DF5">
      <w:pPr>
        <w:pStyle w:val="ListParagraph"/>
        <w:numPr>
          <w:ilvl w:val="2"/>
          <w:numId w:val="15"/>
        </w:numPr>
        <w:rPr>
          <w:noProof/>
        </w:rPr>
      </w:pPr>
      <w:r>
        <w:rPr>
          <w:noProof/>
        </w:rPr>
        <w:t>If provided by the serving PLMN, the list can indicate that the serving PLMN which the UE is attached to still maintains 2G/3G.</w:t>
      </w:r>
    </w:p>
    <w:p w14:paraId="107639BE" w14:textId="77777777" w:rsidR="006F49DC" w:rsidRDefault="006F49DC" w:rsidP="006F49DC">
      <w:pPr>
        <w:pStyle w:val="EditorsNote"/>
        <w:rPr>
          <w:noProof/>
        </w:rPr>
      </w:pPr>
      <w:r>
        <w:rPr>
          <w:rFonts w:hint="eastAsia"/>
          <w:noProof/>
          <w:lang w:eastAsia="zh-CN"/>
        </w:rPr>
        <w:t>Editor</w:t>
      </w:r>
      <w:r>
        <w:rPr>
          <w:noProof/>
        </w:rPr>
        <w:t>'s Note: Wether List-1 is sent to UE is FFS</w:t>
      </w:r>
    </w:p>
    <w:p w14:paraId="2291F07D" w14:textId="04881B69" w:rsidR="006F49DC" w:rsidRDefault="006F49DC" w:rsidP="001A4DF5">
      <w:pPr>
        <w:pStyle w:val="ListParagraph"/>
        <w:numPr>
          <w:ilvl w:val="1"/>
          <w:numId w:val="15"/>
        </w:numPr>
        <w:rPr>
          <w:noProof/>
        </w:rPr>
      </w:pPr>
      <w:r>
        <w:rPr>
          <w:noProof/>
        </w:rPr>
        <w:t>List-2: t</w:t>
      </w:r>
      <w:r w:rsidRPr="00A40FA5">
        <w:rPr>
          <w:noProof/>
        </w:rPr>
        <w:t xml:space="preserve">he list </w:t>
      </w:r>
      <w:r>
        <w:rPr>
          <w:noProof/>
        </w:rPr>
        <w:t>of 2G/3G decommissioning PLMNs</w:t>
      </w:r>
      <w:r w:rsidRPr="00A40FA5">
        <w:rPr>
          <w:noProof/>
        </w:rPr>
        <w:t xml:space="preserve"> contains the identit</w:t>
      </w:r>
      <w:r>
        <w:rPr>
          <w:noProof/>
        </w:rPr>
        <w:t>ies</w:t>
      </w:r>
      <w:r w:rsidRPr="00A40FA5">
        <w:rPr>
          <w:noProof/>
        </w:rPr>
        <w:t xml:space="preserve"> </w:t>
      </w:r>
      <w:r>
        <w:rPr>
          <w:noProof/>
        </w:rPr>
        <w:t>of the PLMNs that have decommissioned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sidRPr="00952AD8">
        <w:rPr>
          <w:noProof/>
        </w:rPr>
        <w:t xml:space="preserve"> </w:t>
      </w:r>
    </w:p>
    <w:p w14:paraId="53C3A34E" w14:textId="474B0B0F" w:rsidR="006F49DC" w:rsidRDefault="006F49DC" w:rsidP="001A4DF5">
      <w:pPr>
        <w:pStyle w:val="ListParagraph"/>
        <w:numPr>
          <w:ilvl w:val="2"/>
          <w:numId w:val="15"/>
        </w:numPr>
        <w:rPr>
          <w:noProof/>
        </w:rPr>
      </w:pPr>
      <w:r>
        <w:rPr>
          <w:noProof/>
        </w:rPr>
        <w:t>If provided by the HPLMN, the list can contain all the PLMNs that have roaming agreement with the HPLMN</w:t>
      </w:r>
      <w:r w:rsidRPr="00503BC8">
        <w:rPr>
          <w:noProof/>
        </w:rPr>
        <w:t xml:space="preserve"> </w:t>
      </w:r>
      <w:r>
        <w:rPr>
          <w:noProof/>
        </w:rPr>
        <w:t>and have decommissioned 2G/3G. The list may also contain the home PLMN of the UE if the HPLMN has decommissioned 2G/3G.</w:t>
      </w:r>
    </w:p>
    <w:p w14:paraId="135CD482" w14:textId="5E7BF651" w:rsidR="006F49DC" w:rsidRDefault="006F49DC" w:rsidP="001A4DF5">
      <w:pPr>
        <w:pStyle w:val="ListParagraph"/>
        <w:numPr>
          <w:ilvl w:val="2"/>
          <w:numId w:val="15"/>
        </w:numPr>
        <w:rPr>
          <w:noProof/>
        </w:rPr>
      </w:pPr>
      <w:r>
        <w:rPr>
          <w:noProof/>
        </w:rPr>
        <w:t>If provided by the serving PLMN, the list can indicate that the serving PLMN which the UE is attached to has decommissioned 2G/3G.</w:t>
      </w:r>
    </w:p>
    <w:p w14:paraId="28D02A00" w14:textId="74904775" w:rsidR="006F49DC" w:rsidRDefault="006F49DC" w:rsidP="001A4DF5">
      <w:pPr>
        <w:pStyle w:val="ListParagraph"/>
        <w:numPr>
          <w:ilvl w:val="1"/>
          <w:numId w:val="15"/>
        </w:numPr>
        <w:rPr>
          <w:noProof/>
        </w:rPr>
      </w:pPr>
      <w:r w:rsidRPr="004A58EB">
        <w:rPr>
          <w:noProof/>
        </w:rPr>
        <w:t xml:space="preserve">If the home network has </w:t>
      </w:r>
      <w:r>
        <w:rPr>
          <w:noProof/>
        </w:rPr>
        <w:t>decommissioned</w:t>
      </w:r>
      <w:r w:rsidRPr="004A58EB">
        <w:rPr>
          <w:noProof/>
        </w:rPr>
        <w:t xml:space="preserve"> 2G</w:t>
      </w:r>
      <w:r>
        <w:rPr>
          <w:noProof/>
        </w:rPr>
        <w:t>/3G</w:t>
      </w:r>
      <w:r w:rsidRPr="004A58EB">
        <w:rPr>
          <w:noProof/>
        </w:rPr>
        <w:t xml:space="preserve"> </w:t>
      </w:r>
      <w:r>
        <w:rPr>
          <w:noProof/>
        </w:rPr>
        <w:t>access technologies</w:t>
      </w:r>
      <w:r w:rsidRPr="004A58EB">
        <w:rPr>
          <w:noProof/>
        </w:rPr>
        <w:t>, the 2G</w:t>
      </w:r>
      <w:r>
        <w:rPr>
          <w:noProof/>
        </w:rPr>
        <w:t>/3G</w:t>
      </w:r>
      <w:r w:rsidRPr="004A58EB">
        <w:rPr>
          <w:noProof/>
        </w:rPr>
        <w:t xml:space="preserve"> decommission</w:t>
      </w:r>
      <w:r>
        <w:rPr>
          <w:noProof/>
        </w:rPr>
        <w:t>ing</w:t>
      </w:r>
      <w:r w:rsidRPr="004A58EB">
        <w:rPr>
          <w:noProof/>
        </w:rPr>
        <w:t xml:space="preserve"> information may include the indication that 2G</w:t>
      </w:r>
      <w:r>
        <w:rPr>
          <w:noProof/>
        </w:rPr>
        <w:t>/3G</w:t>
      </w:r>
      <w:r w:rsidRPr="004A58EB">
        <w:rPr>
          <w:noProof/>
        </w:rPr>
        <w:t xml:space="preserve"> </w:t>
      </w:r>
      <w:r>
        <w:rPr>
          <w:noProof/>
        </w:rPr>
        <w:t xml:space="preserve">has been </w:t>
      </w:r>
      <w:r w:rsidRPr="004A58EB">
        <w:rPr>
          <w:noProof/>
        </w:rPr>
        <w:t>decommission</w:t>
      </w:r>
      <w:r>
        <w:rPr>
          <w:noProof/>
        </w:rPr>
        <w:t>ed</w:t>
      </w:r>
      <w:r w:rsidRPr="004A58EB">
        <w:rPr>
          <w:noProof/>
        </w:rPr>
        <w:t xml:space="preserve"> in the home network or the indication that UE shall not select </w:t>
      </w:r>
      <w:r>
        <w:rPr>
          <w:noProof/>
        </w:rPr>
        <w:t xml:space="preserve">all </w:t>
      </w:r>
      <w:r w:rsidRPr="004A58EB">
        <w:rPr>
          <w:noProof/>
        </w:rPr>
        <w:t>the GE</w:t>
      </w:r>
      <w:r>
        <w:rPr>
          <w:noProof/>
        </w:rPr>
        <w:t>R</w:t>
      </w:r>
      <w:r w:rsidRPr="004A58EB">
        <w:rPr>
          <w:noProof/>
        </w:rPr>
        <w:t>AN/GSM</w:t>
      </w:r>
      <w:r>
        <w:rPr>
          <w:noProof/>
        </w:rPr>
        <w:t>/UTRA</w:t>
      </w:r>
      <w:r w:rsidRPr="004A58EB">
        <w:rPr>
          <w:noProof/>
        </w:rPr>
        <w:t xml:space="preserve"> cells</w:t>
      </w:r>
      <w:r>
        <w:rPr>
          <w:noProof/>
        </w:rPr>
        <w:t xml:space="preserve">. </w:t>
      </w:r>
    </w:p>
    <w:p w14:paraId="54E7FDDE" w14:textId="77777777" w:rsidR="006F49DC" w:rsidRDefault="006F49DC" w:rsidP="001A4DF5">
      <w:pPr>
        <w:ind w:left="284" w:firstLine="284"/>
        <w:rPr>
          <w:noProof/>
        </w:rPr>
      </w:pPr>
      <w:r>
        <w:rPr>
          <w:rFonts w:hint="eastAsia"/>
          <w:noProof/>
          <w:lang w:eastAsia="zh-CN"/>
        </w:rPr>
        <w:t>The</w:t>
      </w:r>
      <w:r>
        <w:rPr>
          <w:noProof/>
        </w:rPr>
        <w:t xml:space="preserve"> message in step 1 may be delivered to the UE via the registration accept message or UPU procedure.</w:t>
      </w:r>
    </w:p>
    <w:p w14:paraId="63030C81" w14:textId="77777777" w:rsidR="006F49DC" w:rsidRPr="00021288" w:rsidRDefault="006F49DC" w:rsidP="006F49DC">
      <w:pPr>
        <w:pStyle w:val="EditorsNote"/>
        <w:rPr>
          <w:lang w:eastAsia="zh-CN"/>
        </w:rPr>
      </w:pPr>
      <w:r>
        <w:rPr>
          <w:rFonts w:hint="eastAsia"/>
          <w:noProof/>
          <w:lang w:eastAsia="zh-CN"/>
        </w:rPr>
        <w:t>Editor</w:t>
      </w:r>
      <w:r>
        <w:rPr>
          <w:noProof/>
        </w:rPr>
        <w:t>'s Note:</w:t>
      </w:r>
      <w:r w:rsidRPr="00021288">
        <w:t xml:space="preserve"> it is FFS whether it is practical for an operator to maintain a list of decommissioned networks for all roaming partners </w:t>
      </w:r>
    </w:p>
    <w:p w14:paraId="413A4B2D" w14:textId="77777777" w:rsidR="0047404A" w:rsidRDefault="0047404A" w:rsidP="0047404A">
      <w:pPr>
        <w:keepLines/>
        <w:ind w:left="1135" w:hanging="851"/>
        <w:rPr>
          <w:color w:val="FF0000"/>
        </w:rPr>
      </w:pPr>
      <w:r>
        <w:rPr>
          <w:color w:val="FF0000"/>
        </w:rPr>
        <w:t>Editor's Note: it is FFS whether it is practical for a network to provide this huge list to the UEs.</w:t>
      </w:r>
    </w:p>
    <w:p w14:paraId="7462CE31" w14:textId="77777777" w:rsidR="0047404A" w:rsidRDefault="0047404A" w:rsidP="0047404A">
      <w:pPr>
        <w:keepLines/>
        <w:ind w:left="1135" w:hanging="851"/>
        <w:rPr>
          <w:color w:val="FF0000"/>
        </w:rPr>
      </w:pPr>
      <w:ins w:id="494" w:author="Jiwan Ninglekhu" w:date="2024-08-08T14:02:00Z">
        <w:r>
          <w:rPr>
            <w:color w:val="FF0000"/>
          </w:rPr>
          <w:t xml:space="preserve">Editor’s Note: </w:t>
        </w:r>
      </w:ins>
      <w:ins w:id="495" w:author="Jiwan Ninglekhu" w:date="2024-08-08T14:01:00Z">
        <w:r w:rsidRPr="005B18A6">
          <w:rPr>
            <w:color w:val="FF0000"/>
          </w:rPr>
          <w:t xml:space="preserve">Whether </w:t>
        </w:r>
      </w:ins>
      <w:ins w:id="496" w:author="Jiwan Ninglekhu" w:date="2024-08-08T14:16:00Z">
        <w:r>
          <w:rPr>
            <w:color w:val="FF0000"/>
          </w:rPr>
          <w:t xml:space="preserve">and how </w:t>
        </w:r>
      </w:ins>
      <w:ins w:id="497" w:author="Jiwan Ninglekhu" w:date="2024-08-08T14:01:00Z">
        <w:r w:rsidRPr="005B18A6">
          <w:rPr>
            <w:color w:val="FF0000"/>
          </w:rPr>
          <w:t xml:space="preserve">a serving PLMN should have an agreement with the PLMNs that have a roaming agreement with HPLMN </w:t>
        </w:r>
      </w:ins>
      <w:ins w:id="498" w:author="Jiwan Ninglekhu" w:date="2024-08-08T14:16:00Z">
        <w:r>
          <w:rPr>
            <w:color w:val="FF0000"/>
          </w:rPr>
          <w:t xml:space="preserve">is </w:t>
        </w:r>
      </w:ins>
      <w:ins w:id="499" w:author="Jiwan Ninglekhu" w:date="2024-08-08T14:02:00Z">
        <w:r>
          <w:rPr>
            <w:color w:val="FF0000"/>
          </w:rPr>
          <w:t>FFS</w:t>
        </w:r>
      </w:ins>
      <w:ins w:id="500" w:author="Jiwan Ninglekhu" w:date="2024-08-08T14:01:00Z">
        <w:r w:rsidRPr="005B18A6">
          <w:rPr>
            <w:color w:val="FF0000"/>
          </w:rPr>
          <w:t>.</w:t>
        </w:r>
      </w:ins>
    </w:p>
    <w:p w14:paraId="1E202776" w14:textId="5E125C2C" w:rsidR="00B206CF" w:rsidRDefault="006F49DC" w:rsidP="001A4DF5">
      <w:pPr>
        <w:pStyle w:val="ListParagraph"/>
        <w:numPr>
          <w:ilvl w:val="0"/>
          <w:numId w:val="29"/>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1 (because the GSM/GERAN/UTRA cell broadcasting the </w:t>
      </w:r>
      <w:r w:rsidRPr="00405905">
        <w:rPr>
          <w:noProof/>
        </w:rPr>
        <w:t>PLMN</w:t>
      </w:r>
      <w:r>
        <w:rPr>
          <w:noProof/>
        </w:rPr>
        <w:t xml:space="preserve"> ID</w:t>
      </w:r>
      <w:r w:rsidRPr="00405905">
        <w:rPr>
          <w:noProof/>
        </w:rPr>
        <w:t xml:space="preserve"> </w:t>
      </w:r>
      <w:r>
        <w:rPr>
          <w:noProof/>
        </w:rPr>
        <w:t>not in list-1 is considered to be forged by a false base station)</w:t>
      </w:r>
      <w:r w:rsidRPr="00405905">
        <w:rPr>
          <w:noProof/>
        </w:rPr>
        <w:t>.</w:t>
      </w:r>
    </w:p>
    <w:p w14:paraId="16B5F19F" w14:textId="0166E9D1" w:rsidR="00B206CF" w:rsidRDefault="006F49DC" w:rsidP="001A4DF5">
      <w:pPr>
        <w:pStyle w:val="ListParagraph"/>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2 (because the GSM/GERAN/UTRA cell broadcasting the </w:t>
      </w:r>
      <w:r w:rsidRPr="00405905">
        <w:rPr>
          <w:noProof/>
        </w:rPr>
        <w:t>PLMN</w:t>
      </w:r>
      <w:r>
        <w:rPr>
          <w:noProof/>
        </w:rPr>
        <w:t xml:space="preserve"> ID</w:t>
      </w:r>
      <w:r w:rsidRPr="00405905">
        <w:rPr>
          <w:noProof/>
        </w:rPr>
        <w:t xml:space="preserve"> </w:t>
      </w:r>
      <w:r>
        <w:rPr>
          <w:noProof/>
        </w:rPr>
        <w:t>in list-2 is considered to be forged by a false base station)</w:t>
      </w:r>
      <w:r w:rsidRPr="00405905">
        <w:rPr>
          <w:noProof/>
        </w:rPr>
        <w:t>.</w:t>
      </w:r>
      <w:r>
        <w:rPr>
          <w:noProof/>
        </w:rPr>
        <w:t xml:space="preserve"> </w:t>
      </w:r>
    </w:p>
    <w:p w14:paraId="5F09167E" w14:textId="77777777" w:rsidR="006F49DC" w:rsidRPr="00252843" w:rsidRDefault="006F49DC" w:rsidP="001A4DF5">
      <w:pPr>
        <w:pStyle w:val="ListParagraph"/>
        <w:rPr>
          <w:noProof/>
        </w:rPr>
      </w:pPr>
      <w:r w:rsidRPr="007326C3">
        <w:rPr>
          <w:noProof/>
        </w:rPr>
        <w:t>If the UE receives the 2G</w:t>
      </w:r>
      <w:r>
        <w:rPr>
          <w:noProof/>
        </w:rPr>
        <w:t>/3G</w:t>
      </w:r>
      <w:r w:rsidRPr="007326C3">
        <w:rPr>
          <w:noProof/>
        </w:rPr>
        <w:t xml:space="preserve"> decommission</w:t>
      </w:r>
      <w:r>
        <w:rPr>
          <w:noProof/>
        </w:rPr>
        <w:t>ing</w:t>
      </w:r>
      <w:r w:rsidRPr="007326C3">
        <w:rPr>
          <w:noProof/>
        </w:rPr>
        <w:t xml:space="preserve"> information of the home network, the 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p>
    <w:p w14:paraId="7AB0B88F" w14:textId="6424A4A1" w:rsidR="006F49DC" w:rsidRDefault="006F49DC" w:rsidP="001A4DF5">
      <w:pPr>
        <w:pStyle w:val="NO"/>
        <w:rPr>
          <w:noProof/>
        </w:rPr>
      </w:pPr>
      <w:r>
        <w:rPr>
          <w:noProof/>
        </w:rPr>
        <w:lastRenderedPageBreak/>
        <w:t>NOTE 1:</w:t>
      </w:r>
      <w:r w:rsidR="00B206CF">
        <w:rPr>
          <w:noProof/>
        </w:rPr>
        <w:t xml:space="preserve"> </w:t>
      </w:r>
      <w:r>
        <w:rPr>
          <w:rFonts w:hint="eastAsia"/>
          <w:noProof/>
        </w:rPr>
        <w:t>T</w:t>
      </w:r>
      <w:r>
        <w:rPr>
          <w:noProof/>
        </w:rPr>
        <w:t>he information received by the UE for mitigating false base stations takes precedence over the information of PLMN/access technologies combination infromation configured in the UICC.</w:t>
      </w:r>
    </w:p>
    <w:p w14:paraId="4CACD19B" w14:textId="77777777" w:rsidR="0047404A" w:rsidRDefault="0047404A" w:rsidP="0047404A">
      <w:pPr>
        <w:rPr>
          <w:ins w:id="501" w:author="Jiwan Ninglekhu" w:date="2024-08-08T14:10:00Z"/>
        </w:rPr>
      </w:pPr>
      <w:ins w:id="502" w:author="Jiwan Ninglekhu" w:date="2024-08-08T14:11:00Z">
        <w:r>
          <w:t>Editor’s N</w:t>
        </w:r>
      </w:ins>
      <w:ins w:id="503" w:author="Jiwan Ninglekhu" w:date="2024-08-08T14:12:00Z">
        <w:r>
          <w:t>ote</w:t>
        </w:r>
      </w:ins>
      <w:ins w:id="504" w:author="Jiwan Ninglekhu" w:date="2024-08-08T14:11:00Z">
        <w:r>
          <w:t xml:space="preserve">: </w:t>
        </w:r>
      </w:ins>
      <w:ins w:id="505" w:author="Jiwan Ninglekhu" w:date="2024-08-08T14:17:00Z">
        <w:r>
          <w:t>Wh</w:t>
        </w:r>
      </w:ins>
      <w:ins w:id="506" w:author="Jiwan Ninglekhu" w:date="2024-08-08T14:10:00Z">
        <w:r>
          <w:t xml:space="preserve">ether </w:t>
        </w:r>
      </w:ins>
      <w:ins w:id="507" w:author="Jiwan Ninglekhu" w:date="2024-08-08T14:17:00Z">
        <w:r>
          <w:t xml:space="preserve">and how </w:t>
        </w:r>
      </w:ins>
      <w:ins w:id="508" w:author="Jiwan Ninglekhu" w:date="2024-08-08T14:10:00Z">
        <w:r>
          <w:t xml:space="preserve">the list can be maintained effectively such that a complete list of all roaming partners is available to the UE at the right time </w:t>
        </w:r>
      </w:ins>
      <w:ins w:id="509" w:author="Jiwan Ninglekhu" w:date="2024-08-08T14:11:00Z">
        <w:r>
          <w:t>is FFS</w:t>
        </w:r>
      </w:ins>
      <w:ins w:id="510" w:author="Jiwan Ninglekhu" w:date="2024-08-08T14:10:00Z">
        <w:r>
          <w:t xml:space="preserve">. </w:t>
        </w:r>
      </w:ins>
    </w:p>
    <w:p w14:paraId="28E867AD" w14:textId="6CCCAD0C" w:rsidR="006F49DC" w:rsidRDefault="006F49DC" w:rsidP="006F49DC">
      <w:pPr>
        <w:pStyle w:val="Heading3"/>
      </w:pPr>
      <w:bookmarkStart w:id="511" w:name="_Toc175554420"/>
      <w:r>
        <w:t>5.</w:t>
      </w:r>
      <w:r w:rsidR="00B206CF">
        <w:t>4</w:t>
      </w:r>
      <w:r>
        <w:t>.3</w:t>
      </w:r>
      <w:r>
        <w:tab/>
        <w:t>Evaluation</w:t>
      </w:r>
      <w:bookmarkEnd w:id="511"/>
    </w:p>
    <w:p w14:paraId="76DE20D3" w14:textId="77777777" w:rsidR="006F49DC" w:rsidRDefault="006F49DC" w:rsidP="001A4DF5">
      <w:r>
        <w:rPr>
          <w:noProof/>
        </w:rPr>
        <w:t>This solution is not work for legacy UEs.</w:t>
      </w:r>
      <w:r>
        <w:t xml:space="preserve"> </w:t>
      </w:r>
    </w:p>
    <w:p w14:paraId="7B2E2122" w14:textId="77777777" w:rsidR="0047404A" w:rsidRDefault="006F49DC" w:rsidP="0047404A">
      <w:pPr>
        <w:rPr>
          <w:ins w:id="512" w:author="Jiwan Ninglekhu" w:date="2024-08-08T14:06:00Z"/>
        </w:rPr>
      </w:pPr>
      <w:r w:rsidRPr="00021288">
        <w:t>Th</w:t>
      </w:r>
      <w:r w:rsidRPr="00021288">
        <w:rPr>
          <w:rFonts w:hint="eastAsia"/>
          <w:lang w:eastAsia="zh-CN"/>
        </w:rPr>
        <w:t>is</w:t>
      </w:r>
      <w:r w:rsidRPr="00021288">
        <w:t xml:space="preserve"> solution has impacts on UE.</w:t>
      </w:r>
    </w:p>
    <w:p w14:paraId="4B656EBD" w14:textId="060C4389" w:rsidR="006F49DC" w:rsidRPr="00021288" w:rsidRDefault="0047404A" w:rsidP="0047404A">
      <w:ins w:id="513" w:author="Jiwan Ninglekhu" w:date="2024-08-08T14:06:00Z">
        <w:r>
          <w:t>Sending one or more of the lists impacts both the UE and the network. In particular, it impacts the UE and the AMF and the UDM function in the core network</w:t>
        </w:r>
      </w:ins>
    </w:p>
    <w:p w14:paraId="0D56164A" w14:textId="40628DA3" w:rsidR="006F49DC" w:rsidRDefault="006F49DC" w:rsidP="001A4DF5">
      <w:pPr>
        <w:pStyle w:val="ListParagraph"/>
        <w:keepLines/>
        <w:widowControl w:val="0"/>
        <w:numPr>
          <w:ilvl w:val="0"/>
          <w:numId w:val="15"/>
        </w:numPr>
        <w:rPr>
          <w:noProof/>
        </w:rPr>
      </w:pPr>
      <w:r>
        <w:t xml:space="preserve">The UE may receive </w:t>
      </w:r>
      <w:r w:rsidRPr="00405905">
        <w:rPr>
          <w:noProof/>
        </w:rPr>
        <w:t>list</w:t>
      </w:r>
      <w:r w:rsidRPr="00551856">
        <w:rPr>
          <w:noProof/>
        </w:rPr>
        <w:t xml:space="preserve"> </w:t>
      </w:r>
      <w:r>
        <w:rPr>
          <w:noProof/>
        </w:rPr>
        <w:t>of 2G/3G supporting PLMNs (i.e. list-1).</w:t>
      </w:r>
    </w:p>
    <w:p w14:paraId="3AA1CF41" w14:textId="23763B18" w:rsidR="006F49DC" w:rsidRDefault="006F49DC" w:rsidP="001A4DF5">
      <w:pPr>
        <w:pStyle w:val="ListParagraph"/>
        <w:keepLines/>
        <w:widowControl w:val="0"/>
        <w:numPr>
          <w:ilvl w:val="0"/>
          <w:numId w:val="15"/>
        </w:numPr>
      </w:pPr>
      <w:r>
        <w:rPr>
          <w:noProof/>
        </w:rPr>
        <w:t>The UE may receive</w:t>
      </w:r>
      <w:r w:rsidRPr="00405905">
        <w:rPr>
          <w:noProof/>
        </w:rPr>
        <w:t xml:space="preserve"> the list</w:t>
      </w:r>
      <w:r w:rsidRPr="00551856">
        <w:rPr>
          <w:noProof/>
        </w:rPr>
        <w:t xml:space="preserve"> </w:t>
      </w:r>
      <w:r>
        <w:rPr>
          <w:noProof/>
        </w:rPr>
        <w:t>of 2G/3G decommissioning PLMNs (i.e. list-2)</w:t>
      </w:r>
    </w:p>
    <w:p w14:paraId="6C98B731" w14:textId="1FE48641" w:rsidR="006F49DC" w:rsidRDefault="006F49DC" w:rsidP="001A4DF5">
      <w:pPr>
        <w:pStyle w:val="ListParagraph"/>
        <w:keepLines/>
        <w:widowControl w:val="0"/>
        <w:numPr>
          <w:ilvl w:val="0"/>
          <w:numId w:val="15"/>
        </w:numPr>
      </w:pPr>
      <w:r>
        <w:rPr>
          <w:noProof/>
        </w:rPr>
        <w:t>The UE may receive the 2G/3G decommissioning information of home PLMN</w:t>
      </w:r>
    </w:p>
    <w:p w14:paraId="39B8D70D" w14:textId="5F1EB0F3" w:rsidR="006F49DC" w:rsidRDefault="006F49DC" w:rsidP="001A4DF5">
      <w:pPr>
        <w:pStyle w:val="ListParagraph"/>
        <w:keepLines/>
        <w:widowControl w:val="0"/>
        <w:numPr>
          <w:ilvl w:val="0"/>
          <w:numId w:val="15"/>
        </w:numPr>
        <w:rPr>
          <w:noProof/>
        </w:rPr>
      </w:pPr>
      <w:r>
        <w:rPr>
          <w:noProof/>
        </w:rPr>
        <w:t xml:space="preserve">If home PLMN has completed the 2G/3G decommissioning, the </w:t>
      </w:r>
      <w:r w:rsidRPr="007326C3">
        <w:rPr>
          <w:noProof/>
        </w:rPr>
        <w:t xml:space="preserve">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p>
    <w:p w14:paraId="031ED821" w14:textId="11EDAC56" w:rsidR="006F49DC" w:rsidRDefault="006F49DC" w:rsidP="001A4DF5">
      <w:pPr>
        <w:pStyle w:val="ListParagraph"/>
        <w:keepLines/>
        <w:widowControl w:val="0"/>
        <w:numPr>
          <w:ilvl w:val="0"/>
          <w:numId w:val="15"/>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1</w:t>
      </w:r>
    </w:p>
    <w:p w14:paraId="5F7A9F79" w14:textId="77777777" w:rsidR="0047404A" w:rsidRDefault="0047404A" w:rsidP="0047404A">
      <w:pPr>
        <w:pStyle w:val="ListParagraph"/>
        <w:numPr>
          <w:ilvl w:val="0"/>
          <w:numId w:val="15"/>
        </w:numPr>
        <w:rPr>
          <w:ins w:id="514" w:author="Jiwan Ninglekhu" w:date="2024-08-08T14:15:00Z"/>
        </w:rPr>
      </w:pPr>
      <w:ins w:id="515" w:author="Jiwan Ninglekhu" w:date="2024-08-08T14:15:00Z">
        <w:r>
          <w:t xml:space="preserve">Including information on whether the serving PLMN supports 2G/3G in List-1 is optional. </w:t>
        </w:r>
      </w:ins>
    </w:p>
    <w:p w14:paraId="51562BA0" w14:textId="06D7BAF6" w:rsidR="006F49DC" w:rsidRDefault="006F49DC" w:rsidP="001A4DF5">
      <w:pPr>
        <w:pStyle w:val="ListParagraph"/>
        <w:keepLines/>
        <w:widowControl w:val="0"/>
        <w:numPr>
          <w:ilvl w:val="0"/>
          <w:numId w:val="15"/>
        </w:numPr>
        <w:rPr>
          <w:noProof/>
        </w:rPr>
      </w:pPr>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2</w:t>
      </w:r>
    </w:p>
    <w:p w14:paraId="71D47776" w14:textId="77777777" w:rsidR="006F49DC" w:rsidRDefault="006F49DC" w:rsidP="001A4DF5">
      <w:r>
        <w:t>This solution has impacts on registration procedure or UPU procedure.</w:t>
      </w:r>
    </w:p>
    <w:p w14:paraId="7EF7CEA4" w14:textId="6E5A6EE0" w:rsidR="006F49DC" w:rsidRDefault="006F49DC" w:rsidP="001A4DF5">
      <w:pPr>
        <w:rPr>
          <w:noProof/>
        </w:rPr>
      </w:pPr>
      <w:r>
        <w:rPr>
          <w:rFonts w:hint="eastAsia"/>
          <w:lang w:eastAsia="zh-CN"/>
        </w:rPr>
        <w:t>The</w:t>
      </w:r>
      <w:r>
        <w:t xml:space="preserve"> </w:t>
      </w:r>
      <w:r w:rsidRPr="00405905">
        <w:rPr>
          <w:noProof/>
        </w:rPr>
        <w:t>list</w:t>
      </w:r>
      <w:r w:rsidRPr="00551856">
        <w:rPr>
          <w:noProof/>
        </w:rPr>
        <w:t xml:space="preserve"> </w:t>
      </w:r>
      <w:r>
        <w:rPr>
          <w:noProof/>
        </w:rPr>
        <w:t>of 2G/3G supporting PLMNs</w:t>
      </w:r>
      <w:r>
        <w:rPr>
          <w:rFonts w:hint="eastAsia"/>
          <w:noProof/>
          <w:lang w:eastAsia="zh-CN"/>
        </w:rPr>
        <w:t>,</w:t>
      </w:r>
      <w:r>
        <w:rPr>
          <w:noProof/>
          <w:lang w:eastAsia="zh-CN"/>
        </w:rPr>
        <w:t xml:space="preserve"> </w:t>
      </w:r>
      <w:r w:rsidRPr="00405905">
        <w:rPr>
          <w:noProof/>
        </w:rPr>
        <w:t>list</w:t>
      </w:r>
      <w:r w:rsidRPr="00551856">
        <w:rPr>
          <w:noProof/>
        </w:rPr>
        <w:t xml:space="preserve"> </w:t>
      </w:r>
      <w:r>
        <w:rPr>
          <w:noProof/>
        </w:rPr>
        <w:t>of 2G/3G decommissioning PLMNs, and the HPLMN 2G/3G decommission information may be delivered to the UE via UPU procedure or registration accept message.</w:t>
      </w:r>
    </w:p>
    <w:p w14:paraId="66B96FFE" w14:textId="77777777" w:rsidR="0047404A" w:rsidRDefault="0047404A" w:rsidP="0047404A">
      <w:pPr>
        <w:rPr>
          <w:ins w:id="516" w:author="Jiwan Ninglekhu" w:date="2024-08-08T14:15:00Z"/>
        </w:rPr>
      </w:pPr>
      <w:ins w:id="517" w:author="Jiwan Ninglekhu" w:date="2024-08-08T14:08:00Z">
        <w:r>
          <w:t xml:space="preserve">In other words, the AMF includes in the Registration Accept message, one or more lists and sends it to the UE. After the UE receives the list, it can </w:t>
        </w:r>
      </w:ins>
      <w:ins w:id="518" w:author="Jiwan Ninglekhu" w:date="2024-08-08T14:18:00Z">
        <w:r>
          <w:t>decide</w:t>
        </w:r>
      </w:ins>
      <w:ins w:id="519" w:author="Jiwan Ninglekhu" w:date="2024-08-08T14:08:00Z">
        <w:r>
          <w:t xml:space="preserve"> to establish a PDU session based on the list. Similarly, the information collected from the HPLMN may impact the UE routing parameter in the UDM of the VPLMN/SPLMN when the UE is visiting a different PLMN. The UE routing parameter information in the UDM may be sent to the UE via the AMF using the UE Parameter Update procedure. Once received, the UE will store the Updated Routing Parameter in the UICC.</w:t>
        </w:r>
      </w:ins>
    </w:p>
    <w:p w14:paraId="03BF75A0" w14:textId="77777777" w:rsidR="006F49DC" w:rsidRDefault="006F49DC" w:rsidP="001A4DF5">
      <w:pPr>
        <w:rPr>
          <w:noProof/>
        </w:rPr>
      </w:pPr>
      <w:r>
        <w:rPr>
          <w:noProof/>
        </w:rPr>
        <w:t>If UPU is used, this solution only works in 5G.</w:t>
      </w:r>
    </w:p>
    <w:p w14:paraId="41E04451" w14:textId="5D517B61" w:rsidR="006F49DC" w:rsidRPr="00797BD7" w:rsidRDefault="006F49DC" w:rsidP="006F49DC">
      <w:pPr>
        <w:pStyle w:val="Heading2"/>
      </w:pPr>
      <w:bookmarkStart w:id="520" w:name="_Toc175554421"/>
      <w:r w:rsidRPr="00797BD7">
        <w:t>5.</w:t>
      </w:r>
      <w:r w:rsidR="00B206CF" w:rsidRPr="00797BD7">
        <w:t>5</w:t>
      </w:r>
      <w:r w:rsidRPr="00797BD7">
        <w:tab/>
        <w:t>Solution #</w:t>
      </w:r>
      <w:r w:rsidR="00B206CF" w:rsidRPr="00797BD7">
        <w:t>5</w:t>
      </w:r>
      <w:r w:rsidRPr="00797BD7">
        <w:t>: Solution for access restrictions to decommissioned UTRAN and GERAN</w:t>
      </w:r>
      <w:bookmarkEnd w:id="520"/>
    </w:p>
    <w:p w14:paraId="53A9BB14" w14:textId="7A587B9E" w:rsidR="006F49DC" w:rsidRDefault="006F49DC" w:rsidP="006F49DC">
      <w:pPr>
        <w:pStyle w:val="Heading3"/>
      </w:pPr>
      <w:bookmarkStart w:id="521" w:name="_Toc175554422"/>
      <w:r>
        <w:t>5.</w:t>
      </w:r>
      <w:r w:rsidR="00B206CF">
        <w:t>5</w:t>
      </w:r>
      <w:r>
        <w:t>.1</w:t>
      </w:r>
      <w:r>
        <w:tab/>
        <w:t>Introduction</w:t>
      </w:r>
      <w:bookmarkEnd w:id="521"/>
    </w:p>
    <w:p w14:paraId="317ADE6F" w14:textId="77777777" w:rsidR="006F49DC" w:rsidRPr="00797BD7" w:rsidRDefault="006F49DC" w:rsidP="006F49DC">
      <w:r w:rsidRPr="00797BD7">
        <w:t>This solution address KI#1.</w:t>
      </w:r>
    </w:p>
    <w:p w14:paraId="51B41EF1" w14:textId="6E234513" w:rsidR="006F49DC" w:rsidRDefault="006F49DC" w:rsidP="006F49DC">
      <w:pPr>
        <w:pStyle w:val="Heading3"/>
      </w:pPr>
      <w:bookmarkStart w:id="522" w:name="_Toc175554423"/>
      <w:r>
        <w:t>5.</w:t>
      </w:r>
      <w:r w:rsidR="00B206CF">
        <w:t>5</w:t>
      </w:r>
      <w:r>
        <w:t>.2</w:t>
      </w:r>
      <w:r>
        <w:tab/>
        <w:t>Details</w:t>
      </w:r>
      <w:bookmarkEnd w:id="522"/>
    </w:p>
    <w:p w14:paraId="0613DC7F" w14:textId="77777777" w:rsidR="006F49DC" w:rsidRPr="00B206CF" w:rsidRDefault="006F49DC">
      <w:r w:rsidRPr="00B206CF">
        <w:t xml:space="preserve">The solution describes how a UE is provisioned with decommissioned UTRAN and GERAN access restriction information to avoid UTRAN/GERAN selection (e.g., when NR/LTE signal is unavailable). The UTRAN and GERAN access restriction information (i.e., </w:t>
      </w:r>
      <w:r w:rsidRPr="001A4DF5">
        <w:rPr>
          <w:lang w:val="en-US"/>
        </w:rPr>
        <w:t>list of restricted RAT specific to decommissioned UTRAN, decommissioned GERAN</w:t>
      </w:r>
      <w:r w:rsidRPr="00B206CF">
        <w:t>) can be sent to the UE in any NAS message following the establishment of NAS security.</w:t>
      </w:r>
    </w:p>
    <w:p w14:paraId="42FE988D" w14:textId="77777777" w:rsidR="006F49DC" w:rsidRPr="00B206CF" w:rsidRDefault="006F49DC">
      <w:pPr>
        <w:rPr>
          <w:lang w:val="en-US"/>
        </w:rPr>
      </w:pPr>
      <w:r w:rsidRPr="00B206CF">
        <w:rPr>
          <w:lang w:val="en-US"/>
        </w:rPr>
        <w:t xml:space="preserve">The UDM/UDR based on operator’s local policy manages GERAN and UTRAN access restriction information for the UE(s) (e.g., in the subscription data as part of UE Access and mobility context). </w:t>
      </w:r>
    </w:p>
    <w:p w14:paraId="7B5EEC1E" w14:textId="12E3CD2C" w:rsidR="006F49DC" w:rsidRDefault="006F49DC" w:rsidP="006F49DC">
      <w:pPr>
        <w:pStyle w:val="NO"/>
        <w:rPr>
          <w:lang w:val="en-US"/>
        </w:rPr>
      </w:pPr>
      <w:r>
        <w:rPr>
          <w:lang w:val="en-US"/>
        </w:rPr>
        <w:lastRenderedPageBreak/>
        <w:t xml:space="preserve">NOTE 2: The UDM/UDR already manages Mobility restrictions and RAT restriction information for the UE(s) in the subscription data as part of </w:t>
      </w:r>
      <w:r w:rsidRPr="008220F0">
        <w:rPr>
          <w:lang w:val="en-US"/>
        </w:rPr>
        <w:t>UE Access and mobility contex</w:t>
      </w:r>
      <w:r>
        <w:rPr>
          <w:lang w:val="en-US"/>
        </w:rPr>
        <w:t>t (described in TS 23.501 [</w:t>
      </w:r>
      <w:r w:rsidR="004D7ECC">
        <w:rPr>
          <w:lang w:val="en-US"/>
        </w:rPr>
        <w:t>4</w:t>
      </w:r>
      <w:r>
        <w:rPr>
          <w:lang w:val="en-US"/>
        </w:rPr>
        <w:t xml:space="preserve">] Clause 5.3.4.1). It is upto the normative work to determine if the </w:t>
      </w:r>
      <w:r>
        <w:t xml:space="preserve">decommissioned </w:t>
      </w:r>
      <w:r w:rsidRPr="008220F0">
        <w:t>UTRAN and GERAN access restriction</w:t>
      </w:r>
      <w:r>
        <w:t xml:space="preserve"> can be managed along with the existing information, as part of </w:t>
      </w:r>
      <w:r w:rsidRPr="008220F0">
        <w:rPr>
          <w:lang w:val="en-US"/>
        </w:rPr>
        <w:t>UE Access and mobility contex</w:t>
      </w:r>
      <w:r>
        <w:rPr>
          <w:lang w:val="en-US"/>
        </w:rPr>
        <w:t xml:space="preserve">t </w:t>
      </w:r>
      <w:r>
        <w:t>or any new information category is needed</w:t>
      </w:r>
      <w:r>
        <w:rPr>
          <w:lang w:val="en-US"/>
        </w:rPr>
        <w:t xml:space="preserve">. Further any additional granularity of information if any needed as part of </w:t>
      </w:r>
      <w:r w:rsidRPr="008220F0">
        <w:t>UTRAN and GERAN access restriction information</w:t>
      </w:r>
      <w:r>
        <w:t xml:space="preserve"> can be upto the normative work.</w:t>
      </w:r>
    </w:p>
    <w:p w14:paraId="039530EA" w14:textId="4842C693" w:rsidR="006F49DC" w:rsidRDefault="006F49DC" w:rsidP="006F49DC">
      <w:pPr>
        <w:rPr>
          <w:lang w:val="en-US"/>
        </w:rPr>
      </w:pPr>
      <w:r>
        <w:rPr>
          <w:lang w:val="en-US"/>
        </w:rPr>
        <w:t xml:space="preserve">During UE registration, the AMF fetches the </w:t>
      </w:r>
      <w:r w:rsidRPr="008220F0">
        <w:rPr>
          <w:lang w:val="en-US"/>
        </w:rPr>
        <w:t>GERAN and UTRAN access restriction</w:t>
      </w:r>
      <w:r>
        <w:rPr>
          <w:lang w:val="en-US"/>
        </w:rPr>
        <w:t xml:space="preserve"> information</w:t>
      </w:r>
      <w:r w:rsidRPr="008220F0">
        <w:rPr>
          <w:lang w:val="en-US"/>
        </w:rPr>
        <w:t xml:space="preserve"> </w:t>
      </w:r>
      <w:r>
        <w:rPr>
          <w:lang w:val="en-US"/>
        </w:rPr>
        <w:t>(i.e., using Nudm_SDM_Get/response as in TS 23.502 [</w:t>
      </w:r>
      <w:r w:rsidR="004D7ECC">
        <w:rPr>
          <w:lang w:val="en-US"/>
        </w:rPr>
        <w:t>2</w:t>
      </w:r>
      <w:r>
        <w:rPr>
          <w:lang w:val="en-US"/>
        </w:rPr>
        <w:t>] step 14b in clause 4.2.2.2.2 or using any Nudm service), which indicates UTRAN access restriction/not allowed, and GERAN access restriction/not allowed information.</w:t>
      </w:r>
    </w:p>
    <w:p w14:paraId="0D8237C9" w14:textId="77777777" w:rsidR="006F49DC" w:rsidRDefault="006F49DC" w:rsidP="006F49DC">
      <w:pPr>
        <w:rPr>
          <w:lang w:val="en-US"/>
        </w:rPr>
      </w:pPr>
      <w:r>
        <w:rPr>
          <w:lang w:val="en-US"/>
        </w:rPr>
        <w:t>The AMF stores the received network access restriction information as part of UE context and provides the network access restriction information to UE in a secured NAS message (i.e., such as Registration Accept messaage).</w:t>
      </w:r>
    </w:p>
    <w:p w14:paraId="57A2C507" w14:textId="77777777" w:rsidR="006F49DC" w:rsidRDefault="006F49DC" w:rsidP="006F49DC">
      <w:pPr>
        <w:rPr>
          <w:lang w:val="en-US"/>
        </w:rPr>
      </w:pPr>
      <w:r>
        <w:rPr>
          <w:lang w:val="en-US"/>
        </w:rPr>
        <w:t xml:space="preserve">#As alternative way, the AMF based on operator local policy can be configured with </w:t>
      </w:r>
      <w:r w:rsidRPr="008220F0">
        <w:rPr>
          <w:lang w:val="en-US"/>
        </w:rPr>
        <w:t>GERAN and UTRAN access restriction</w:t>
      </w:r>
      <w:r>
        <w:rPr>
          <w:lang w:val="en-US"/>
        </w:rPr>
        <w:t xml:space="preserve"> information, in such case UDM involvement described above is not applicable.</w:t>
      </w:r>
    </w:p>
    <w:p w14:paraId="1A6D816D" w14:textId="77777777" w:rsidR="006F49DC" w:rsidRDefault="006F49DC" w:rsidP="006F49DC">
      <w:pPr>
        <w:rPr>
          <w:lang w:val="en-US"/>
        </w:rPr>
      </w:pPr>
      <w:r>
        <w:rPr>
          <w:lang w:val="en-US"/>
        </w:rPr>
        <w:t xml:space="preserve">The UE stores the received information (if it can process i.e., if it is not a legacy device) and determines not to select the UTRAN or GERAN access based on the received network access restriction information. </w:t>
      </w:r>
    </w:p>
    <w:p w14:paraId="760AEAF1" w14:textId="1D399A97" w:rsidR="006F49DC" w:rsidRDefault="006F49DC" w:rsidP="006F49DC">
      <w:pPr>
        <w:pStyle w:val="NO"/>
        <w:rPr>
          <w:lang w:val="en-US"/>
        </w:rPr>
      </w:pPr>
      <w:r>
        <w:rPr>
          <w:lang w:val="en-US"/>
        </w:rPr>
        <w:t>NOTE</w:t>
      </w:r>
      <w:r w:rsidR="00B206CF">
        <w:rPr>
          <w:lang w:val="en-US"/>
        </w:rPr>
        <w:t xml:space="preserve"> 3</w:t>
      </w:r>
      <w:r>
        <w:rPr>
          <w:lang w:val="en-US"/>
        </w:rPr>
        <w:t>: Legacy UEs cannot understand this new information, so it may be dropped with no action from the UE.</w:t>
      </w:r>
    </w:p>
    <w:p w14:paraId="1BE4102C" w14:textId="44C8C666" w:rsidR="006F49DC" w:rsidRDefault="006F49DC" w:rsidP="006F49DC">
      <w:pPr>
        <w:pStyle w:val="Heading3"/>
      </w:pPr>
      <w:bookmarkStart w:id="523" w:name="_Toc175554424"/>
      <w:r>
        <w:t>5.</w:t>
      </w:r>
      <w:r w:rsidR="00B206CF">
        <w:t>5</w:t>
      </w:r>
      <w:r>
        <w:t>.3</w:t>
      </w:r>
      <w:r>
        <w:tab/>
        <w:t>Evaluation</w:t>
      </w:r>
      <w:bookmarkEnd w:id="523"/>
    </w:p>
    <w:p w14:paraId="174D1BC3" w14:textId="77777777" w:rsidR="006F49DC" w:rsidRPr="004042C0" w:rsidRDefault="006F49DC" w:rsidP="001A4DF5">
      <w:r w:rsidRPr="004042C0">
        <w:t>The solution addresses KI#1 by reusing the principles of existing access restrictions and includes the following impact:</w:t>
      </w:r>
    </w:p>
    <w:p w14:paraId="042ECF07" w14:textId="77777777" w:rsidR="006F49DC" w:rsidRPr="004042C0" w:rsidRDefault="006F49DC" w:rsidP="006F49DC">
      <w:pPr>
        <w:rPr>
          <w:lang w:val="en-US"/>
        </w:rPr>
      </w:pPr>
      <w:r>
        <w:t xml:space="preserve">Network: </w:t>
      </w:r>
      <w:r>
        <w:rPr>
          <w:lang w:val="en-US"/>
        </w:rPr>
        <w:t>Solution provides 2 options, i.e., option-1 which impacts UDM and AMF; option-2 which impacts only AMF on the network side</w:t>
      </w:r>
      <w:r w:rsidRPr="004042C0">
        <w:rPr>
          <w:lang w:val="en-US"/>
        </w:rPr>
        <w:t xml:space="preserve"> </w:t>
      </w:r>
      <w:r>
        <w:rPr>
          <w:lang w:val="en-US"/>
        </w:rPr>
        <w:t>i.e., to fetch and provide UE with the</w:t>
      </w:r>
      <w:r w:rsidRPr="004042C0">
        <w:rPr>
          <w:lang w:val="en-US"/>
        </w:rPr>
        <w:t xml:space="preserve"> network access restriction information that includes UTRAN and GERAN access restrictions for the decommissioned networks. </w:t>
      </w:r>
    </w:p>
    <w:p w14:paraId="12C8E217" w14:textId="77777777" w:rsidR="006F49DC" w:rsidRDefault="006F49DC" w:rsidP="006F49DC">
      <w:pPr>
        <w:rPr>
          <w:lang w:val="en-US"/>
        </w:rPr>
      </w:pPr>
      <w:r w:rsidRPr="004042C0">
        <w:rPr>
          <w:lang w:val="en-US"/>
        </w:rPr>
        <w:t>UE: The UE on receiving network access restriction information</w:t>
      </w:r>
      <w:r>
        <w:rPr>
          <w:lang w:val="en-US"/>
        </w:rPr>
        <w:t xml:space="preserve"> determines not to select decommissioned UTRAN and GERAN. </w:t>
      </w:r>
    </w:p>
    <w:p w14:paraId="3F9635B7" w14:textId="77777777" w:rsidR="006F49DC" w:rsidRPr="004042C0" w:rsidRDefault="006F49DC" w:rsidP="006F49DC">
      <w:pPr>
        <w:rPr>
          <w:lang w:val="en-US"/>
        </w:rPr>
      </w:pPr>
      <w:r>
        <w:rPr>
          <w:lang w:val="en-US"/>
        </w:rPr>
        <w:t xml:space="preserve">This solution does not address the problem for legacy devices. </w:t>
      </w:r>
    </w:p>
    <w:p w14:paraId="4F66D9EC" w14:textId="77777777" w:rsidR="000A487B" w:rsidRDefault="000A487B" w:rsidP="000A487B">
      <w:pPr>
        <w:pStyle w:val="Heading2"/>
        <w:rPr>
          <w:lang w:val="en-US" w:eastAsia="zh-CN"/>
        </w:rPr>
      </w:pPr>
      <w:bookmarkStart w:id="524" w:name="_Toc513475447"/>
      <w:bookmarkStart w:id="525" w:name="_Toc49376112"/>
      <w:bookmarkStart w:id="526" w:name="_Toc48930863"/>
      <w:bookmarkStart w:id="527" w:name="_Toc104221074"/>
      <w:bookmarkStart w:id="528" w:name="_Toc56501565"/>
      <w:bookmarkStart w:id="529" w:name="_Toc175554425"/>
      <w:r>
        <w:rPr>
          <w:lang w:val="en-US" w:eastAsia="zh-CN"/>
        </w:rPr>
        <w:t>5</w:t>
      </w:r>
      <w:r>
        <w:t>.6</w:t>
      </w:r>
      <w:r>
        <w:tab/>
      </w:r>
      <w:r>
        <w:rPr>
          <w:rFonts w:hint="eastAsia"/>
          <w:lang w:val="en-US" w:eastAsia="zh-CN"/>
        </w:rPr>
        <w:t>Solution</w:t>
      </w:r>
      <w:r>
        <w:t xml:space="preserve"> #6: </w:t>
      </w:r>
      <w:bookmarkEnd w:id="524"/>
      <w:bookmarkEnd w:id="525"/>
      <w:bookmarkEnd w:id="526"/>
      <w:bookmarkEnd w:id="527"/>
      <w:bookmarkEnd w:id="528"/>
      <w:r>
        <w:rPr>
          <w:rFonts w:hint="eastAsia"/>
          <w:lang w:val="en-US" w:eastAsia="zh-CN"/>
        </w:rPr>
        <w:t>Using allowlist to avoid bidding down attack from</w:t>
      </w:r>
      <w:r>
        <w:rPr>
          <w:rFonts w:eastAsia="Malgun Gothic"/>
        </w:rPr>
        <w:t xml:space="preserve"> LTE/NR to decommissioned GERAN/UTRAN</w:t>
      </w:r>
      <w:bookmarkEnd w:id="529"/>
    </w:p>
    <w:p w14:paraId="37C30455" w14:textId="77777777" w:rsidR="000A487B" w:rsidRDefault="000A487B" w:rsidP="000A487B">
      <w:pPr>
        <w:pStyle w:val="Heading3"/>
        <w:rPr>
          <w:lang w:val="en-US" w:eastAsia="zh-CN"/>
        </w:rPr>
      </w:pPr>
      <w:bookmarkStart w:id="530" w:name="_Toc56501566"/>
      <w:bookmarkStart w:id="531" w:name="_Toc513475448"/>
      <w:bookmarkStart w:id="532" w:name="_Toc49376113"/>
      <w:bookmarkStart w:id="533" w:name="_Toc48930864"/>
      <w:bookmarkStart w:id="534" w:name="_Toc104221075"/>
      <w:bookmarkStart w:id="535" w:name="_Toc175554426"/>
      <w:r>
        <w:rPr>
          <w:lang w:val="en-US" w:eastAsia="zh-CN"/>
        </w:rPr>
        <w:t>5</w:t>
      </w:r>
      <w:r>
        <w:t>.6.1</w:t>
      </w:r>
      <w:r>
        <w:tab/>
      </w:r>
      <w:r>
        <w:rPr>
          <w:rFonts w:hint="eastAsia"/>
          <w:lang w:val="en-US" w:eastAsia="zh-CN"/>
        </w:rPr>
        <w:t>Introduction</w:t>
      </w:r>
      <w:bookmarkEnd w:id="530"/>
      <w:bookmarkEnd w:id="531"/>
      <w:bookmarkEnd w:id="532"/>
      <w:bookmarkEnd w:id="533"/>
      <w:bookmarkEnd w:id="534"/>
      <w:bookmarkEnd w:id="535"/>
    </w:p>
    <w:p w14:paraId="4F8A034D" w14:textId="77777777" w:rsidR="000A487B" w:rsidRDefault="000A487B" w:rsidP="00883017">
      <w:pPr>
        <w:jc w:val="both"/>
        <w:rPr>
          <w:highlight w:val="yellow"/>
          <w:lang w:val="en-US" w:eastAsia="zh-CN"/>
        </w:rPr>
      </w:pPr>
      <w:bookmarkStart w:id="536" w:name="_Toc513475449"/>
      <w:bookmarkStart w:id="537" w:name="_Toc49376114"/>
      <w:bookmarkStart w:id="538" w:name="_Toc56501567"/>
      <w:bookmarkStart w:id="539" w:name="_Toc48930865"/>
      <w:bookmarkStart w:id="540" w:name="_Toc104221076"/>
      <w:r>
        <w:rPr>
          <w:rFonts w:hint="eastAsia"/>
          <w:lang w:val="en-US" w:eastAsia="zh-CN"/>
        </w:rPr>
        <w:t xml:space="preserve">This solution addresses the security requirement in Key Issue #1: </w:t>
      </w:r>
      <w:r>
        <w:rPr>
          <w:rFonts w:eastAsia="Malgun Gothic"/>
        </w:rPr>
        <w:t>Bidding down attacks from LTE/NR to decommissioned GERAN/UTRAN</w:t>
      </w:r>
      <w:r>
        <w:rPr>
          <w:rFonts w:hint="eastAsia"/>
          <w:lang w:val="en-US" w:eastAsia="zh-CN"/>
        </w:rPr>
        <w:t>.</w:t>
      </w:r>
    </w:p>
    <w:p w14:paraId="7CAD7351" w14:textId="58C4DCE6" w:rsidR="000A487B" w:rsidRDefault="000A487B" w:rsidP="000A487B">
      <w:pPr>
        <w:pStyle w:val="Heading3"/>
      </w:pPr>
      <w:bookmarkStart w:id="541" w:name="_Toc175554427"/>
      <w:r>
        <w:rPr>
          <w:lang w:val="en-US" w:eastAsia="zh-CN"/>
        </w:rPr>
        <w:t>5</w:t>
      </w:r>
      <w:r w:rsidRPr="001A4DF5">
        <w:rPr>
          <w:lang w:val="en-US" w:eastAsia="zh-CN"/>
        </w:rPr>
        <w:t>.</w:t>
      </w:r>
      <w:r>
        <w:rPr>
          <w:lang w:val="en-US" w:eastAsia="zh-CN"/>
        </w:rPr>
        <w:t>6</w:t>
      </w:r>
      <w:r w:rsidRPr="00B206CF">
        <w:t>.2</w:t>
      </w:r>
      <w:r w:rsidRPr="00B206CF">
        <w:tab/>
      </w:r>
      <w:r>
        <w:rPr>
          <w:lang w:val="en-US" w:eastAsia="zh-CN"/>
        </w:rPr>
        <w:t>D</w:t>
      </w:r>
      <w:r>
        <w:rPr>
          <w:rFonts w:hint="eastAsia"/>
          <w:lang w:val="en-US" w:eastAsia="zh-CN"/>
        </w:rPr>
        <w:t>etail</w:t>
      </w:r>
      <w:r>
        <w:t>s</w:t>
      </w:r>
      <w:bookmarkEnd w:id="536"/>
      <w:bookmarkEnd w:id="537"/>
      <w:bookmarkEnd w:id="538"/>
      <w:bookmarkEnd w:id="539"/>
      <w:bookmarkEnd w:id="540"/>
      <w:bookmarkEnd w:id="541"/>
    </w:p>
    <w:p w14:paraId="252DDC2B" w14:textId="5673FA00" w:rsidR="000A487B" w:rsidRDefault="000A487B" w:rsidP="00883017">
      <w:pPr>
        <w:jc w:val="both"/>
        <w:rPr>
          <w:lang w:val="en-US" w:eastAsia="zh-CN"/>
        </w:rPr>
      </w:pPr>
      <w:bookmarkStart w:id="542" w:name="_Toc513475450"/>
      <w:bookmarkStart w:id="543" w:name="_Toc49376115"/>
      <w:bookmarkStart w:id="544" w:name="_Toc104221077"/>
      <w:bookmarkStart w:id="545" w:name="_Toc56501568"/>
      <w:bookmarkStart w:id="546" w:name="_Toc48930866"/>
      <w:r>
        <w:rPr>
          <w:lang w:val="en-US" w:eastAsia="zh-CN"/>
        </w:rPr>
        <w:t>During the registration procedure of a UE registering 5G network, the network provide</w:t>
      </w:r>
      <w:r>
        <w:rPr>
          <w:rFonts w:hint="eastAsia"/>
          <w:lang w:val="en-US" w:eastAsia="zh-CN"/>
        </w:rPr>
        <w:t>s</w:t>
      </w:r>
      <w:r>
        <w:rPr>
          <w:lang w:val="en-US" w:eastAsia="zh-CN"/>
        </w:rPr>
        <w:t xml:space="preserve"> the UE the allowlist of networks, i.e., </w:t>
      </w:r>
      <w:r w:rsidR="00583A8C">
        <w:rPr>
          <w:lang w:val="en-US" w:eastAsia="zh-CN"/>
        </w:rPr>
        <w:t>the allowed RAT types</w:t>
      </w:r>
      <w:r w:rsidR="00583A8C">
        <w:rPr>
          <w:rFonts w:hint="eastAsia"/>
          <w:lang w:val="en-US" w:eastAsia="zh-CN"/>
        </w:rPr>
        <w:t xml:space="preserve"> of</w:t>
      </w:r>
      <w:r w:rsidR="00583A8C">
        <w:t xml:space="preserve"> the current serving PLMN</w:t>
      </w:r>
      <w:r>
        <w:rPr>
          <w:lang w:val="en-US" w:eastAsia="zh-CN"/>
        </w:rPr>
        <w:t xml:space="preserve">, in the Registration Accept message. If the operator has decommissioned GERAN and UTRAN networks, only 4G and/or 5G networks </w:t>
      </w:r>
      <w:r>
        <w:rPr>
          <w:rFonts w:hint="eastAsia"/>
          <w:lang w:val="en-US" w:eastAsia="zh-CN"/>
        </w:rPr>
        <w:t>are</w:t>
      </w:r>
      <w:r>
        <w:rPr>
          <w:lang w:val="en-US" w:eastAsia="zh-CN"/>
        </w:rPr>
        <w:t xml:space="preserve"> listed. </w:t>
      </w:r>
    </w:p>
    <w:p w14:paraId="6B642D44" w14:textId="77777777" w:rsidR="000A487B" w:rsidRDefault="000A487B" w:rsidP="00883017">
      <w:pPr>
        <w:jc w:val="both"/>
        <w:rPr>
          <w:lang w:val="en-US" w:eastAsia="zh-CN"/>
        </w:rPr>
      </w:pPr>
      <w:r>
        <w:rPr>
          <w:lang w:val="en-US" w:eastAsia="zh-CN"/>
        </w:rPr>
        <w:t>Upon receiving the message, UE does not connect to the network whose RAT types are not in the allowlist of the networks.</w:t>
      </w:r>
    </w:p>
    <w:p w14:paraId="7D298D20" w14:textId="77777777" w:rsidR="000A487B" w:rsidRDefault="000A487B" w:rsidP="000A487B">
      <w:pPr>
        <w:pStyle w:val="Heading3"/>
        <w:rPr>
          <w:lang w:val="en-US" w:eastAsia="zh-CN"/>
        </w:rPr>
      </w:pPr>
      <w:bookmarkStart w:id="547" w:name="_Toc175554428"/>
      <w:r>
        <w:rPr>
          <w:lang w:val="en-US" w:eastAsia="zh-CN"/>
        </w:rPr>
        <w:t>5</w:t>
      </w:r>
      <w:r>
        <w:t>.6.3</w:t>
      </w:r>
      <w:r>
        <w:tab/>
      </w:r>
      <w:bookmarkEnd w:id="542"/>
      <w:bookmarkEnd w:id="543"/>
      <w:bookmarkEnd w:id="544"/>
      <w:bookmarkEnd w:id="545"/>
      <w:bookmarkEnd w:id="546"/>
      <w:r>
        <w:rPr>
          <w:rFonts w:hint="eastAsia"/>
          <w:lang w:val="en-US" w:eastAsia="zh-CN"/>
        </w:rPr>
        <w:t>Evaluation</w:t>
      </w:r>
      <w:bookmarkEnd w:id="547"/>
    </w:p>
    <w:p w14:paraId="3E17F58B" w14:textId="77777777" w:rsidR="000A487B" w:rsidRDefault="000A487B" w:rsidP="00883017">
      <w:pPr>
        <w:jc w:val="both"/>
        <w:rPr>
          <w:lang w:val="en-US" w:eastAsia="zh-CN"/>
        </w:rPr>
      </w:pPr>
      <w:r>
        <w:rPr>
          <w:rFonts w:hint="eastAsia"/>
          <w:lang w:val="en-US" w:eastAsia="zh-CN"/>
        </w:rPr>
        <w:t>This solution has impacts on AMF and UE and</w:t>
      </w:r>
      <w:r>
        <w:rPr>
          <w:lang w:val="en-US" w:eastAsia="zh-CN"/>
        </w:rPr>
        <w:t xml:space="preserve"> does not address the problem for legacy device</w:t>
      </w:r>
      <w:r>
        <w:rPr>
          <w:rFonts w:hint="eastAsia"/>
          <w:lang w:val="en-US" w:eastAsia="zh-CN"/>
        </w:rPr>
        <w:t>s.</w:t>
      </w:r>
    </w:p>
    <w:p w14:paraId="3833A525" w14:textId="77777777" w:rsidR="000A487B" w:rsidRDefault="000A487B" w:rsidP="00883017">
      <w:pPr>
        <w:jc w:val="both"/>
        <w:rPr>
          <w:lang w:val="en-US" w:eastAsia="zh-CN"/>
        </w:rPr>
      </w:pPr>
      <w:r>
        <w:rPr>
          <w:rFonts w:hint="eastAsia"/>
          <w:lang w:val="en-US" w:eastAsia="zh-CN"/>
        </w:rPr>
        <w:t>Impacts on the AMF:</w:t>
      </w:r>
    </w:p>
    <w:p w14:paraId="30535981" w14:textId="77777777" w:rsidR="000A487B" w:rsidRPr="00B206CF" w:rsidRDefault="000A487B" w:rsidP="00883017">
      <w:pPr>
        <w:pStyle w:val="ListParagraph"/>
        <w:numPr>
          <w:ilvl w:val="0"/>
          <w:numId w:val="15"/>
        </w:numPr>
        <w:jc w:val="both"/>
        <w:rPr>
          <w:lang w:val="en-US" w:eastAsia="zh-CN"/>
        </w:rPr>
      </w:pPr>
      <w:r w:rsidRPr="00B206CF">
        <w:rPr>
          <w:lang w:val="en-US" w:eastAsia="zh-CN"/>
        </w:rPr>
        <w:t xml:space="preserve">The AMF needs to add a new information element indicating the allowlist of available networks to the Registration Accept message. </w:t>
      </w:r>
    </w:p>
    <w:p w14:paraId="089D7445" w14:textId="77777777" w:rsidR="000A487B" w:rsidRDefault="000A487B" w:rsidP="00883017">
      <w:pPr>
        <w:jc w:val="both"/>
        <w:rPr>
          <w:lang w:val="en-US" w:eastAsia="zh-CN"/>
        </w:rPr>
      </w:pPr>
      <w:r w:rsidRPr="00B206CF">
        <w:rPr>
          <w:lang w:val="en-US" w:eastAsia="zh-CN"/>
        </w:rPr>
        <w:t>Impacts on the UE:</w:t>
      </w:r>
    </w:p>
    <w:p w14:paraId="1B823CB5" w14:textId="77777777" w:rsidR="000A487B" w:rsidRPr="00B206CF" w:rsidRDefault="000A487B" w:rsidP="00883017">
      <w:pPr>
        <w:pStyle w:val="ListParagraph"/>
        <w:numPr>
          <w:ilvl w:val="0"/>
          <w:numId w:val="15"/>
        </w:numPr>
        <w:jc w:val="both"/>
        <w:rPr>
          <w:lang w:val="en-US" w:eastAsia="zh-CN"/>
        </w:rPr>
      </w:pPr>
      <w:r w:rsidRPr="00B206CF">
        <w:rPr>
          <w:lang w:val="en-US" w:eastAsia="zh-CN"/>
        </w:rPr>
        <w:lastRenderedPageBreak/>
        <w:t>The UE does not connect to the networks that are not in the allowlist of the networks.</w:t>
      </w:r>
    </w:p>
    <w:p w14:paraId="075694CA" w14:textId="79B5930D" w:rsidR="000A63F8" w:rsidRDefault="000A63F8" w:rsidP="000A63F8">
      <w:pPr>
        <w:pStyle w:val="Heading2"/>
      </w:pPr>
      <w:bookmarkStart w:id="548" w:name="_Toc175554429"/>
      <w:r>
        <w:t>5.</w:t>
      </w:r>
      <w:r w:rsidR="00B206CF">
        <w:t>7</w:t>
      </w:r>
      <w:r w:rsidRPr="004D3578">
        <w:tab/>
      </w:r>
      <w:r>
        <w:t>Solution #</w:t>
      </w:r>
      <w:r w:rsidR="00B206CF">
        <w:t>7</w:t>
      </w:r>
      <w:r>
        <w:t>: Registration-based provisioning of decommissioned system list</w:t>
      </w:r>
      <w:bookmarkEnd w:id="548"/>
    </w:p>
    <w:p w14:paraId="1F96B631" w14:textId="3284CD56" w:rsidR="000A63F8" w:rsidRDefault="000A63F8" w:rsidP="000A63F8">
      <w:pPr>
        <w:pStyle w:val="Heading3"/>
      </w:pPr>
      <w:bookmarkStart w:id="549" w:name="_Toc175554430"/>
      <w:r>
        <w:t>5.</w:t>
      </w:r>
      <w:r w:rsidR="00B206CF">
        <w:t>7</w:t>
      </w:r>
      <w:r>
        <w:t>.1</w:t>
      </w:r>
      <w:r>
        <w:tab/>
        <w:t>Introduction</w:t>
      </w:r>
      <w:bookmarkEnd w:id="549"/>
    </w:p>
    <w:p w14:paraId="73D8411A" w14:textId="77777777" w:rsidR="000A63F8" w:rsidRPr="002C5CE9" w:rsidRDefault="000A63F8" w:rsidP="000A63F8">
      <w:pPr>
        <w:jc w:val="both"/>
      </w:pPr>
      <w:r>
        <w:t>This solution addresses key issue #1: "</w:t>
      </w:r>
      <w:r>
        <w:rPr>
          <w:rFonts w:eastAsia="Malgun Gothic"/>
        </w:rPr>
        <w:t>B</w:t>
      </w:r>
      <w:r w:rsidRPr="00ED408F">
        <w:rPr>
          <w:rFonts w:eastAsia="Malgun Gothic"/>
        </w:rPr>
        <w:t>idding down attacks from LTE/NR to decommissioned GERAN/UTRAN</w:t>
      </w:r>
      <w:r>
        <w:t>". The solution introduces a new IE in the registration accept message to signal to the UE the list of decommissioned systems.</w:t>
      </w:r>
    </w:p>
    <w:p w14:paraId="4A467157" w14:textId="55103667" w:rsidR="000A63F8" w:rsidRDefault="000A63F8" w:rsidP="000A63F8">
      <w:pPr>
        <w:pStyle w:val="Heading3"/>
      </w:pPr>
      <w:bookmarkStart w:id="550" w:name="_Toc175554431"/>
      <w:r>
        <w:t>5.</w:t>
      </w:r>
      <w:r w:rsidR="00B206CF">
        <w:t>7</w:t>
      </w:r>
      <w:r>
        <w:t>.2</w:t>
      </w:r>
      <w:r>
        <w:tab/>
        <w:t>Details</w:t>
      </w:r>
      <w:bookmarkEnd w:id="550"/>
    </w:p>
    <w:p w14:paraId="0B76E9DB" w14:textId="77777777" w:rsidR="000A63F8" w:rsidRDefault="000A63F8" w:rsidP="000A63F8">
      <w:pPr>
        <w:jc w:val="both"/>
      </w:pPr>
      <w:r>
        <w:t>It is assumed that the AMF is pre-configured with a list of 3GPP radio technologies that the PLMN does no longer support. Based on this configuration and once a registration procedure is successfully completed, the AMF includes a new parameter in the Registration Accept message to indicate to the UE which 3GPP access technologies to no longer select as long as the UE is registered in the current PLMN. Since the Registration Accept is sent after NAS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6BF62277" w14:textId="54808B02" w:rsidR="000A63F8" w:rsidRDefault="000A63F8" w:rsidP="000A63F8">
      <w:pPr>
        <w:jc w:val="both"/>
      </w:pPr>
      <w:r>
        <w:t>Figure 5.</w:t>
      </w:r>
      <w:r w:rsidR="00B206CF">
        <w:t>7</w:t>
      </w:r>
      <w:r>
        <w:t>.2-1 illustrates the impact on the current registration procedure. The step description is included below</w:t>
      </w:r>
    </w:p>
    <w:p w14:paraId="5C951A00" w14:textId="52FCD06E" w:rsidR="000A63F8" w:rsidRDefault="000A63F8" w:rsidP="000A63F8">
      <w:pPr>
        <w:jc w:val="both"/>
      </w:pPr>
      <w:r w:rsidRPr="00040D4C">
        <w:rPr>
          <w:noProof/>
          <w:lang w:val="en-US" w:eastAsia="zh-CN"/>
        </w:rPr>
        <w:drawing>
          <wp:inline distT="0" distB="0" distL="0" distR="0" wp14:anchorId="4CEBA645" wp14:editId="506BCF4E">
            <wp:extent cx="6122035" cy="40906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4090670"/>
                    </a:xfrm>
                    <a:prstGeom prst="rect">
                      <a:avLst/>
                    </a:prstGeom>
                    <a:noFill/>
                    <a:ln>
                      <a:noFill/>
                    </a:ln>
                  </pic:spPr>
                </pic:pic>
              </a:graphicData>
            </a:graphic>
          </wp:inline>
        </w:drawing>
      </w:r>
    </w:p>
    <w:p w14:paraId="5F136C0E" w14:textId="01EA5D28" w:rsidR="000A63F8" w:rsidRPr="00D80FD1" w:rsidRDefault="000A63F8" w:rsidP="000A63F8">
      <w:pPr>
        <w:jc w:val="center"/>
        <w:rPr>
          <w:b/>
        </w:rPr>
      </w:pPr>
      <w:r w:rsidRPr="00D80FD1">
        <w:rPr>
          <w:b/>
        </w:rPr>
        <w:t>Figure 5.</w:t>
      </w:r>
      <w:r w:rsidR="00B206CF">
        <w:rPr>
          <w:b/>
        </w:rPr>
        <w:t>7</w:t>
      </w:r>
      <w:r w:rsidRPr="00D80FD1">
        <w:rPr>
          <w:b/>
        </w:rPr>
        <w:t>.2-1: Registration procedure including provisioning of LDAT parameter</w:t>
      </w:r>
    </w:p>
    <w:p w14:paraId="0725512C" w14:textId="77777777" w:rsidR="000A63F8" w:rsidRDefault="000A63F8" w:rsidP="000A63F8">
      <w:pPr>
        <w:pStyle w:val="ListParagraph"/>
        <w:numPr>
          <w:ilvl w:val="0"/>
          <w:numId w:val="16"/>
        </w:numPr>
        <w:jc w:val="both"/>
      </w:pPr>
      <w:r>
        <w:t>The AMF is preconfigured with a List of Decommissioned 3GPP Access Technologies (LDAT).</w:t>
      </w:r>
    </w:p>
    <w:p w14:paraId="3DA7B0AB" w14:textId="77777777" w:rsidR="000A63F8" w:rsidRDefault="000A63F8" w:rsidP="000A63F8">
      <w:pPr>
        <w:pStyle w:val="ListParagraph"/>
        <w:numPr>
          <w:ilvl w:val="0"/>
          <w:numId w:val="16"/>
        </w:numPr>
        <w:jc w:val="both"/>
      </w:pPr>
      <w:r>
        <w:t>The UE initiates the procedure by sending a Registration Request message.</w:t>
      </w:r>
    </w:p>
    <w:p w14:paraId="653165FD" w14:textId="77777777" w:rsidR="000A63F8" w:rsidRDefault="000A63F8" w:rsidP="000A63F8">
      <w:pPr>
        <w:pStyle w:val="ListParagraph"/>
        <w:numPr>
          <w:ilvl w:val="0"/>
          <w:numId w:val="16"/>
        </w:numPr>
        <w:jc w:val="both"/>
      </w:pPr>
      <w:r>
        <w:t>The AMF potentially triggers a primary authentication and establishes NAS security with the UE. From this step onwards, all NAS traffic is confidentiality and integrity protected.</w:t>
      </w:r>
    </w:p>
    <w:p w14:paraId="33227AE5" w14:textId="17047863" w:rsidR="000A63F8" w:rsidRDefault="000A63F8" w:rsidP="000A63F8">
      <w:pPr>
        <w:pStyle w:val="ListParagraph"/>
        <w:numPr>
          <w:ilvl w:val="0"/>
          <w:numId w:val="16"/>
        </w:numPr>
        <w:jc w:val="both"/>
      </w:pPr>
      <w:r>
        <w:lastRenderedPageBreak/>
        <w:t>The remaining steps of the registration procedure are performed as specified in TS 23.502 [</w:t>
      </w:r>
      <w:r w:rsidR="004D7ECC">
        <w:t>2</w:t>
      </w:r>
      <w:r>
        <w:t>] with no changes for this solution except for the last message as described in step 4.</w:t>
      </w:r>
    </w:p>
    <w:p w14:paraId="4CD170D1" w14:textId="77777777" w:rsidR="000A63F8" w:rsidRDefault="000A63F8" w:rsidP="000A63F8">
      <w:pPr>
        <w:pStyle w:val="ListParagraph"/>
        <w:numPr>
          <w:ilvl w:val="0"/>
          <w:numId w:val="16"/>
        </w:numPr>
        <w:jc w:val="both"/>
      </w:pPr>
      <w:r>
        <w:t>The AMF concludes the procedure by sending a Registration Accept message including the LDAT information.</w:t>
      </w:r>
    </w:p>
    <w:p w14:paraId="19E1E2A9" w14:textId="77777777" w:rsidR="000A63F8" w:rsidRDefault="000A63F8" w:rsidP="000A63F8">
      <w:pPr>
        <w:pStyle w:val="NO"/>
      </w:pPr>
      <w:r>
        <w:t>NOTE:</w:t>
      </w:r>
      <w:r>
        <w:tab/>
        <w:t>Details of the LDAT parameters such as whether it is a simple list of 3GPP radio access technologies or more granular e.g. a list per tracking area, is left to CT1 group.</w:t>
      </w:r>
    </w:p>
    <w:p w14:paraId="09C133FB" w14:textId="77777777" w:rsidR="000A63F8" w:rsidRDefault="000A63F8" w:rsidP="000A63F8">
      <w:pPr>
        <w:pStyle w:val="ListParagraph"/>
        <w:numPr>
          <w:ilvl w:val="0"/>
          <w:numId w:val="16"/>
        </w:numPr>
        <w:jc w:val="both"/>
      </w:pPr>
      <w:r>
        <w:t>The UE stores the LDAT information and removes any previously received one (if any). The stored LDAT information is bound to the PLMN. The UE acts on it accordingly during 3GPP access selection as long as the UE is registered over 3GPP access in that PLMN.</w:t>
      </w:r>
    </w:p>
    <w:p w14:paraId="53F3DBB4" w14:textId="218B31EE" w:rsidR="000A63F8" w:rsidRDefault="000A63F8" w:rsidP="000A63F8">
      <w:pPr>
        <w:pStyle w:val="Heading3"/>
      </w:pPr>
      <w:bookmarkStart w:id="551" w:name="_Toc175554432"/>
      <w:r>
        <w:t>5.</w:t>
      </w:r>
      <w:r w:rsidR="00B206CF">
        <w:t>7</w:t>
      </w:r>
      <w:r>
        <w:t>.3</w:t>
      </w:r>
      <w:r>
        <w:tab/>
        <w:t>Evaluation</w:t>
      </w:r>
      <w:bookmarkEnd w:id="551"/>
    </w:p>
    <w:p w14:paraId="3D71FBA9" w14:textId="01C17A8B" w:rsidR="000A63F8" w:rsidRDefault="000A63F8" w:rsidP="000A63F8">
      <w:pPr>
        <w:jc w:val="both"/>
      </w:pPr>
      <w:r>
        <w:t>The solution addresses the requirement of key issue #1: "</w:t>
      </w:r>
      <w:r>
        <w:rPr>
          <w:rFonts w:eastAsia="Malgun Gothic"/>
        </w:rPr>
        <w:t>B</w:t>
      </w:r>
      <w:r w:rsidRPr="00ED408F">
        <w:rPr>
          <w:rFonts w:eastAsia="Malgun Gothic"/>
        </w:rPr>
        <w:t>idding down attacks from LTE/NR to decommissioned GERAN/UTRAN</w:t>
      </w:r>
      <w:r>
        <w:t xml:space="preserve">".The solution does not provide a mechanism to address backward compatibility issues with UEs not supporting this additional NAS IE. </w:t>
      </w:r>
    </w:p>
    <w:p w14:paraId="58D064D9" w14:textId="77777777" w:rsidR="000A63F8" w:rsidRDefault="000A63F8" w:rsidP="000A63F8">
      <w:pPr>
        <w:jc w:val="both"/>
      </w:pPr>
      <w:r>
        <w:t xml:space="preserve">The solution is not limited to a specific technology and can achieve the same effect irrespective of the target 3GPP access technology. </w:t>
      </w:r>
    </w:p>
    <w:p w14:paraId="4DB9CC99" w14:textId="77777777" w:rsidR="000A63F8" w:rsidRDefault="000A63F8" w:rsidP="000A63F8">
      <w:pPr>
        <w:jc w:val="both"/>
      </w:pPr>
      <w:r>
        <w:t>Since the LDAT information is under the control of the AMF, the solution works even in roaming scenarios.</w:t>
      </w:r>
    </w:p>
    <w:p w14:paraId="6BEAD568" w14:textId="7686D52C" w:rsidR="000A63F8" w:rsidRDefault="000A63F8" w:rsidP="000A63F8">
      <w:pPr>
        <w:jc w:val="both"/>
      </w:pPr>
      <w:r>
        <w:t>Depending on the LDAT format (see NOTE in clause 5.</w:t>
      </w:r>
      <w:r w:rsidR="00B206CF">
        <w:t>7</w:t>
      </w:r>
      <w:r>
        <w:t>.2), the extent of impact and complexity especially on the UE side may vary considerably.</w:t>
      </w:r>
    </w:p>
    <w:p w14:paraId="2B09F017" w14:textId="77777777" w:rsidR="000A63F8" w:rsidRPr="00DF1B16" w:rsidRDefault="000A63F8" w:rsidP="000A63F8">
      <w:r>
        <w:t xml:space="preserve">The solution has impact on UE and AMF and does not solve the problem for legacy devices. </w:t>
      </w:r>
    </w:p>
    <w:p w14:paraId="25DBBB2C" w14:textId="60CF2474" w:rsidR="009C010A" w:rsidRDefault="009C010A" w:rsidP="009C010A">
      <w:pPr>
        <w:pStyle w:val="Heading2"/>
      </w:pPr>
      <w:bookmarkStart w:id="552" w:name="_Toc175554433"/>
      <w:r>
        <w:t>5.</w:t>
      </w:r>
      <w:r w:rsidR="00B206CF">
        <w:t>8</w:t>
      </w:r>
      <w:r w:rsidRPr="004D3578">
        <w:tab/>
      </w:r>
      <w:r>
        <w:t>Solution #</w:t>
      </w:r>
      <w:r w:rsidR="00B206CF">
        <w:t>8</w:t>
      </w:r>
      <w:r>
        <w:t>: UPU-based provisioning of decommissioned system list</w:t>
      </w:r>
      <w:bookmarkEnd w:id="552"/>
    </w:p>
    <w:p w14:paraId="79A83AFB" w14:textId="2D12AE89" w:rsidR="009C010A" w:rsidRDefault="009C010A" w:rsidP="009C010A">
      <w:pPr>
        <w:pStyle w:val="Heading3"/>
      </w:pPr>
      <w:bookmarkStart w:id="553" w:name="_Toc175554434"/>
      <w:r>
        <w:t>5.</w:t>
      </w:r>
      <w:r w:rsidR="00B206CF">
        <w:t>8</w:t>
      </w:r>
      <w:r>
        <w:t>.1</w:t>
      </w:r>
      <w:r>
        <w:tab/>
        <w:t>Introduction</w:t>
      </w:r>
      <w:bookmarkEnd w:id="553"/>
    </w:p>
    <w:p w14:paraId="45EBB1A2" w14:textId="77777777" w:rsidR="009C010A" w:rsidRPr="002C5CE9" w:rsidRDefault="009C010A" w:rsidP="009C010A">
      <w:pPr>
        <w:jc w:val="both"/>
      </w:pPr>
      <w:r>
        <w:t>This solution addresses key issue #1: "</w:t>
      </w:r>
      <w:r>
        <w:rPr>
          <w:rFonts w:eastAsia="Malgun Gothic"/>
        </w:rPr>
        <w:t>B</w:t>
      </w:r>
      <w:r w:rsidRPr="00ED408F">
        <w:rPr>
          <w:rFonts w:eastAsia="Malgun Gothic"/>
        </w:rPr>
        <w:t>idding down attacks from LTE/NR to decommissioned GERAN/UTRAN</w:t>
      </w:r>
      <w:r>
        <w:t>". The solution introduces a new IE in the UPU data to signal to the UE the list of decommissioned systems.</w:t>
      </w:r>
    </w:p>
    <w:p w14:paraId="7E0A76D4" w14:textId="58146F7B" w:rsidR="009C010A" w:rsidRDefault="009C010A" w:rsidP="009C010A">
      <w:pPr>
        <w:pStyle w:val="Heading3"/>
      </w:pPr>
      <w:bookmarkStart w:id="554" w:name="_Toc175554435"/>
      <w:r>
        <w:t>5.</w:t>
      </w:r>
      <w:r w:rsidR="00B206CF">
        <w:t>8</w:t>
      </w:r>
      <w:r>
        <w:t>.2</w:t>
      </w:r>
      <w:r>
        <w:tab/>
        <w:t>Details</w:t>
      </w:r>
      <w:bookmarkEnd w:id="554"/>
    </w:p>
    <w:p w14:paraId="727DA131" w14:textId="77777777" w:rsidR="009C010A" w:rsidRDefault="009C010A" w:rsidP="009C010A">
      <w:pPr>
        <w:jc w:val="both"/>
      </w:pPr>
      <w:r>
        <w:t>It is assumed that the UDM is pre-configured with a list of 3GPP radio technologies that the PLMN does no longer support. Based on this configuration and once a registration procedure is successfully completed, if the UDM invokes the UPU procedure, it can include a new parameter in the UPU data to indicate to the UE which 3GPP access technologies to no longer select as long as the UE is registered in the current PLMN. Since the UPU Data is transported over NAS after successful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p>
    <w:p w14:paraId="589DD082" w14:textId="263B02AB" w:rsidR="009C010A" w:rsidRDefault="009C010A" w:rsidP="009C010A">
      <w:pPr>
        <w:jc w:val="both"/>
      </w:pPr>
      <w:r>
        <w:t>Figure 5.</w:t>
      </w:r>
      <w:r w:rsidR="00B206CF">
        <w:t>8</w:t>
      </w:r>
      <w:r>
        <w:t>.2-1 below illustrates the impact on the current UE parameter update procedure. The step description is included below</w:t>
      </w:r>
    </w:p>
    <w:p w14:paraId="3954E0DF" w14:textId="1988C2F9" w:rsidR="009C010A" w:rsidRDefault="009C010A" w:rsidP="009C010A">
      <w:pPr>
        <w:jc w:val="both"/>
      </w:pPr>
      <w:r w:rsidRPr="00E46226">
        <w:rPr>
          <w:noProof/>
          <w:lang w:val="en-US" w:eastAsia="zh-CN"/>
        </w:rPr>
        <w:lastRenderedPageBreak/>
        <w:drawing>
          <wp:inline distT="0" distB="0" distL="0" distR="0" wp14:anchorId="265855AE" wp14:editId="3540FF23">
            <wp:extent cx="6122035"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497580"/>
                    </a:xfrm>
                    <a:prstGeom prst="rect">
                      <a:avLst/>
                    </a:prstGeom>
                    <a:noFill/>
                    <a:ln>
                      <a:noFill/>
                    </a:ln>
                  </pic:spPr>
                </pic:pic>
              </a:graphicData>
            </a:graphic>
          </wp:inline>
        </w:drawing>
      </w:r>
    </w:p>
    <w:p w14:paraId="08439618" w14:textId="43F6BB99" w:rsidR="009C010A" w:rsidRPr="00D80FD1" w:rsidRDefault="009C010A" w:rsidP="009C010A">
      <w:pPr>
        <w:jc w:val="center"/>
        <w:rPr>
          <w:b/>
        </w:rPr>
      </w:pPr>
      <w:r w:rsidRPr="00D80FD1">
        <w:rPr>
          <w:b/>
        </w:rPr>
        <w:t>Figure 5.</w:t>
      </w:r>
      <w:r w:rsidR="00B206CF">
        <w:rPr>
          <w:b/>
        </w:rPr>
        <w:t>8</w:t>
      </w:r>
      <w:r w:rsidRPr="00D80FD1">
        <w:rPr>
          <w:b/>
        </w:rPr>
        <w:t xml:space="preserve">.2-1: </w:t>
      </w:r>
      <w:r>
        <w:rPr>
          <w:b/>
        </w:rPr>
        <w:t>UE parameter update</w:t>
      </w:r>
      <w:r w:rsidRPr="00D80FD1">
        <w:rPr>
          <w:b/>
        </w:rPr>
        <w:t xml:space="preserve"> procedure including provisioning of LDAT parameter</w:t>
      </w:r>
    </w:p>
    <w:p w14:paraId="23E1CA59" w14:textId="77777777" w:rsidR="009C010A" w:rsidRPr="00B206CF" w:rsidRDefault="009C010A" w:rsidP="009C010A">
      <w:pPr>
        <w:pStyle w:val="ListParagraph"/>
        <w:numPr>
          <w:ilvl w:val="0"/>
          <w:numId w:val="17"/>
        </w:numPr>
        <w:jc w:val="both"/>
      </w:pPr>
      <w:r>
        <w:t xml:space="preserve">The UDM is preconfigured with a List of Decommissioned 3GPP Access Technologies (LDAT). </w:t>
      </w:r>
      <w:r w:rsidRPr="001A4DF5">
        <w:t>the details on the LDAT data storage in UDM/UDR are left out of scope of this solution (can be clarified during the normative work or left to stage 2/3 details).</w:t>
      </w:r>
    </w:p>
    <w:p w14:paraId="281C7194" w14:textId="77777777" w:rsidR="009C010A" w:rsidRDefault="009C010A" w:rsidP="009C010A">
      <w:pPr>
        <w:pStyle w:val="ListParagraph"/>
        <w:numPr>
          <w:ilvl w:val="0"/>
          <w:numId w:val="17"/>
        </w:numPr>
        <w:jc w:val="both"/>
      </w:pPr>
      <w:r>
        <w:t xml:space="preserve">The UE and the network completes a successful registration procedure including Primary authentication and NAS security establishment. </w:t>
      </w:r>
    </w:p>
    <w:p w14:paraId="663E0BE9" w14:textId="6B87C674" w:rsidR="009C010A" w:rsidRDefault="009C010A" w:rsidP="009C010A">
      <w:pPr>
        <w:pStyle w:val="ListParagraph"/>
        <w:numPr>
          <w:ilvl w:val="0"/>
          <w:numId w:val="17"/>
        </w:numPr>
        <w:jc w:val="both"/>
      </w:pPr>
      <w:r>
        <w:t>If the UDM decides to invoke the UE parameter procedure of clause 6.15 of TS 33.501 [</w:t>
      </w:r>
      <w:r w:rsidR="004D7ECC">
        <w:t>3</w:t>
      </w:r>
      <w:r>
        <w:t>], based on operator policy, the UDM includes the LDAT information in the UPU data, alongside the other parameters.</w:t>
      </w:r>
    </w:p>
    <w:p w14:paraId="755BDEFB" w14:textId="77777777" w:rsidR="009C010A" w:rsidRDefault="009C010A" w:rsidP="009C010A">
      <w:pPr>
        <w:pStyle w:val="NO"/>
      </w:pPr>
      <w:r>
        <w:t>NOTE:</w:t>
      </w:r>
      <w:r>
        <w:tab/>
        <w:t>Details of the LDAT parameters such as whether it is a simple list of 3GPP radio access technologies or more granular e.g. a list per tracking area, is left to CT1 group.</w:t>
      </w:r>
    </w:p>
    <w:p w14:paraId="60862E41" w14:textId="77777777" w:rsidR="009C010A" w:rsidRDefault="009C010A" w:rsidP="009C010A">
      <w:pPr>
        <w:pStyle w:val="ListParagraph"/>
        <w:numPr>
          <w:ilvl w:val="0"/>
          <w:numId w:val="17"/>
        </w:numPr>
        <w:jc w:val="both"/>
      </w:pPr>
      <w:r>
        <w:t>The remaining steps of the UE parameter update procedure are unchanged.</w:t>
      </w:r>
    </w:p>
    <w:p w14:paraId="16A9632F" w14:textId="77777777" w:rsidR="009C010A" w:rsidRDefault="009C010A" w:rsidP="009C010A">
      <w:pPr>
        <w:pStyle w:val="ListParagraph"/>
        <w:numPr>
          <w:ilvl w:val="0"/>
          <w:numId w:val="17"/>
        </w:numPr>
        <w:jc w:val="both"/>
      </w:pPr>
      <w:r>
        <w:t>The UE stores the LDAT information and removes any previously received one (if any). The stored LDAT information is bound to the PLMN. The UE acts on it accordingly during 3GPP access selection as long as the UE is registered over 3GPP access in that PLMN. The UE does not select any RAT that is included in the stored LDAT information when served by that PLMN.</w:t>
      </w:r>
    </w:p>
    <w:p w14:paraId="7B4EC74E" w14:textId="52D5433B" w:rsidR="009C010A" w:rsidRDefault="009C010A" w:rsidP="009C010A">
      <w:pPr>
        <w:pStyle w:val="Heading3"/>
      </w:pPr>
      <w:bookmarkStart w:id="555" w:name="_Toc175554436"/>
      <w:r>
        <w:t>5.</w:t>
      </w:r>
      <w:r w:rsidR="00B206CF">
        <w:t>8</w:t>
      </w:r>
      <w:r>
        <w:t>.3</w:t>
      </w:r>
      <w:r>
        <w:tab/>
        <w:t>Evaluation</w:t>
      </w:r>
      <w:bookmarkEnd w:id="555"/>
    </w:p>
    <w:p w14:paraId="1840F53F" w14:textId="77777777" w:rsidR="009C010A" w:rsidRDefault="009C010A" w:rsidP="009C010A">
      <w:pPr>
        <w:jc w:val="both"/>
      </w:pPr>
      <w:r>
        <w:t>The solution addresses the requirement of key issue #1: "</w:t>
      </w:r>
      <w:r>
        <w:rPr>
          <w:rFonts w:eastAsia="Malgun Gothic"/>
        </w:rPr>
        <w:t>B</w:t>
      </w:r>
      <w:r w:rsidRPr="00ED408F">
        <w:rPr>
          <w:rFonts w:eastAsia="Malgun Gothic"/>
        </w:rPr>
        <w:t>idding down attacks from LTE/NR to decommissioned GERAN/UTRAN</w:t>
      </w:r>
      <w:r>
        <w:t>".</w:t>
      </w:r>
    </w:p>
    <w:p w14:paraId="0F0D39BF" w14:textId="77777777" w:rsidR="009C010A" w:rsidRDefault="009C010A" w:rsidP="009C010A">
      <w:pPr>
        <w:jc w:val="both"/>
      </w:pPr>
      <w:r>
        <w:t xml:space="preserve">The solution does not provide a mechanism to address backward compatibility issues with UEs not supporting this additional IE. </w:t>
      </w:r>
    </w:p>
    <w:p w14:paraId="096D0F49" w14:textId="77777777" w:rsidR="009C010A" w:rsidRDefault="009C010A" w:rsidP="009C010A">
      <w:pPr>
        <w:jc w:val="both"/>
      </w:pPr>
      <w:r>
        <w:t>T</w:t>
      </w:r>
      <w:r w:rsidRPr="006934EE">
        <w:t xml:space="preserve">he solution requires that </w:t>
      </w:r>
      <w:r>
        <w:t>UPU</w:t>
      </w:r>
      <w:r w:rsidRPr="006934EE">
        <w:t xml:space="preserve"> is deployed which is not necessarily the case on the network side</w:t>
      </w:r>
      <w:r>
        <w:t>.</w:t>
      </w:r>
    </w:p>
    <w:p w14:paraId="37F00E28" w14:textId="77777777" w:rsidR="009C010A" w:rsidRDefault="009C010A" w:rsidP="009C010A">
      <w:pPr>
        <w:jc w:val="both"/>
      </w:pPr>
      <w:r>
        <w:t xml:space="preserve">The solution is not limited to a specific technology and can achieve the same effect irrespective of the target 3GPP access technology. </w:t>
      </w:r>
    </w:p>
    <w:p w14:paraId="0F5BD593" w14:textId="77777777" w:rsidR="009C010A" w:rsidRDefault="009C010A" w:rsidP="009C010A">
      <w:pPr>
        <w:jc w:val="both"/>
      </w:pPr>
      <w:r>
        <w:t>Since the LDAT information is under the control of the UDM, the solution works only for non-roaming scenarios.</w:t>
      </w:r>
    </w:p>
    <w:p w14:paraId="511D0EFD" w14:textId="4E7805D0" w:rsidR="009C010A" w:rsidRDefault="009C010A" w:rsidP="009C010A">
      <w:pPr>
        <w:jc w:val="both"/>
      </w:pPr>
      <w:r>
        <w:t>Depending on the LDAT format (see NOTE in clause 5.</w:t>
      </w:r>
      <w:r w:rsidR="00B206CF">
        <w:t>8</w:t>
      </w:r>
      <w:r>
        <w:t>.2), the extent of impact and complexity especially on the UE side may vary considerably.</w:t>
      </w:r>
    </w:p>
    <w:p w14:paraId="62D4EEA7" w14:textId="77777777" w:rsidR="009C010A" w:rsidRDefault="009C010A" w:rsidP="009C010A">
      <w:r>
        <w:lastRenderedPageBreak/>
        <w:t xml:space="preserve">The solution has impact on UE, AMF and UDM and does not solve the problem for legacy devices. </w:t>
      </w:r>
    </w:p>
    <w:p w14:paraId="1DD46858" w14:textId="77777777" w:rsidR="009C010A" w:rsidRPr="00DF1B16" w:rsidRDefault="009C010A" w:rsidP="009C010A">
      <w:r>
        <w:t>The solution does not address the issue for EPS.</w:t>
      </w:r>
    </w:p>
    <w:p w14:paraId="70C583D6" w14:textId="77777777" w:rsidR="00912C68" w:rsidRPr="00DF1B16" w:rsidRDefault="00912C68" w:rsidP="00912C68">
      <w:pPr>
        <w:rPr>
          <w:lang w:eastAsia="zh-CN"/>
        </w:rPr>
      </w:pPr>
      <w:r>
        <w:rPr>
          <w:rFonts w:hint="eastAsia"/>
          <w:lang w:eastAsia="zh-CN"/>
        </w:rPr>
        <w:t>T</w:t>
      </w:r>
      <w:r>
        <w:rPr>
          <w:lang w:eastAsia="zh-CN"/>
        </w:rPr>
        <w:t>his solution cannot be used in Roaming, unless the solution is updated to support the UDM gets the LDT list of visiting networks.</w:t>
      </w:r>
    </w:p>
    <w:p w14:paraId="54F6A0E5" w14:textId="50F304F5" w:rsidR="00C663C5" w:rsidRDefault="009435C4" w:rsidP="00C663C5">
      <w:pPr>
        <w:pStyle w:val="Heading2"/>
        <w:rPr>
          <w:rFonts w:cs="Arial"/>
          <w:sz w:val="28"/>
          <w:szCs w:val="28"/>
        </w:rPr>
      </w:pPr>
      <w:bookmarkStart w:id="556" w:name="_Toc175554437"/>
      <w:r>
        <w:t>5</w:t>
      </w:r>
      <w:r w:rsidR="00C663C5" w:rsidRPr="0092145B">
        <w:t>.</w:t>
      </w:r>
      <w:r w:rsidR="00C663C5">
        <w:t>9</w:t>
      </w:r>
      <w:r w:rsidR="00C663C5">
        <w:tab/>
        <w:t>Solution #9: Reuse SoR procedure for b</w:t>
      </w:r>
      <w:r w:rsidR="00C663C5" w:rsidRPr="0059759A">
        <w:t xml:space="preserve">idding down attack </w:t>
      </w:r>
      <w:r w:rsidR="00C663C5">
        <w:t>mitigation</w:t>
      </w:r>
      <w:bookmarkEnd w:id="556"/>
    </w:p>
    <w:p w14:paraId="14875034" w14:textId="1D76D899" w:rsidR="00C663C5" w:rsidRDefault="009435C4" w:rsidP="001A4DF5">
      <w:pPr>
        <w:pStyle w:val="Heading3"/>
        <w:rPr>
          <w:lang w:eastAsia="zh-CN"/>
        </w:rPr>
      </w:pPr>
      <w:bookmarkStart w:id="557" w:name="_Toc175554438"/>
      <w:r>
        <w:t>5</w:t>
      </w:r>
      <w:r w:rsidR="00C663C5" w:rsidRPr="0092145B">
        <w:t>.</w:t>
      </w:r>
      <w:r w:rsidR="00C663C5">
        <w:t>9.1</w:t>
      </w:r>
      <w:r w:rsidR="00C663C5">
        <w:tab/>
        <w:t>Introduction</w:t>
      </w:r>
      <w:bookmarkEnd w:id="557"/>
    </w:p>
    <w:p w14:paraId="261C9AA8" w14:textId="77777777" w:rsidR="00C663C5" w:rsidRDefault="00C663C5" w:rsidP="00C663C5">
      <w:pPr>
        <w:rPr>
          <w:lang w:eastAsia="zh-CN"/>
        </w:rPr>
      </w:pPr>
      <w:r>
        <w:rPr>
          <w:rFonts w:hint="eastAsia"/>
          <w:lang w:eastAsia="zh-CN"/>
        </w:rPr>
        <w:t>T</w:t>
      </w:r>
      <w:r>
        <w:rPr>
          <w:lang w:eastAsia="zh-CN"/>
        </w:rPr>
        <w:t>he solution addresses the key issue #1 “</w:t>
      </w:r>
      <w:r w:rsidRPr="00350F3C">
        <w:rPr>
          <w:lang w:eastAsia="zh-CN"/>
        </w:rPr>
        <w:t>Bidding down attacks from LTE/NR to decommissioned GERAN/UTRAN</w:t>
      </w:r>
      <w:r>
        <w:rPr>
          <w:lang w:eastAsia="zh-CN"/>
        </w:rPr>
        <w:t>”.</w:t>
      </w:r>
    </w:p>
    <w:p w14:paraId="3265E89D" w14:textId="77777777" w:rsidR="00C663C5" w:rsidRDefault="00C663C5" w:rsidP="00C663C5">
      <w:pPr>
        <w:rPr>
          <w:lang w:eastAsia="zh-CN"/>
        </w:rPr>
      </w:pPr>
      <w:r w:rsidRPr="00374134">
        <w:rPr>
          <w:lang w:eastAsia="zh-CN"/>
        </w:rPr>
        <w:t xml:space="preserve">The solution proposes to </w:t>
      </w:r>
      <w:r>
        <w:rPr>
          <w:lang w:eastAsia="zh-CN"/>
        </w:rPr>
        <w:t>reuse</w:t>
      </w:r>
      <w:r w:rsidRPr="00374134">
        <w:rPr>
          <w:lang w:eastAsia="zh-CN"/>
        </w:rPr>
        <w:t xml:space="preserve"> the existing SoR procedure to inform the UE of the network status</w:t>
      </w:r>
      <w:r>
        <w:rPr>
          <w:lang w:eastAsia="zh-CN"/>
        </w:rPr>
        <w:t xml:space="preserve"> (whether the RAT is valid or invalid)</w:t>
      </w:r>
      <w:r w:rsidRPr="00374134">
        <w:rPr>
          <w:lang w:eastAsia="zh-CN"/>
        </w:rPr>
        <w:t>, and introduces UE-side control so that users can choose to enable or disable this feature.</w:t>
      </w:r>
    </w:p>
    <w:p w14:paraId="173FF41C" w14:textId="51F41E34" w:rsidR="000A487B" w:rsidRDefault="000A487B" w:rsidP="000A487B">
      <w:pPr>
        <w:pStyle w:val="Heading3"/>
      </w:pPr>
      <w:bookmarkStart w:id="558" w:name="_Toc175554439"/>
      <w:r>
        <w:t>5</w:t>
      </w:r>
      <w:r w:rsidRPr="0092145B">
        <w:t>.</w:t>
      </w:r>
      <w:r>
        <w:t>9.2</w:t>
      </w:r>
      <w:r>
        <w:tab/>
        <w:t>Details</w:t>
      </w:r>
      <w:bookmarkEnd w:id="558"/>
    </w:p>
    <w:p w14:paraId="0B848E86" w14:textId="77777777" w:rsidR="000A487B" w:rsidRPr="005146CB" w:rsidRDefault="000A487B" w:rsidP="00883017">
      <w:pPr>
        <w:jc w:val="both"/>
        <w:rPr>
          <w:lang w:eastAsia="zh-CN"/>
        </w:rPr>
      </w:pPr>
      <w:r>
        <w:rPr>
          <w:rFonts w:hint="eastAsia"/>
          <w:lang w:eastAsia="zh-CN"/>
        </w:rPr>
        <w:t>S</w:t>
      </w:r>
      <w:r>
        <w:rPr>
          <w:lang w:eastAsia="zh-CN"/>
        </w:rPr>
        <w:t xml:space="preserve">teering of roaming </w:t>
      </w:r>
      <w:r>
        <w:rPr>
          <w:rFonts w:hint="eastAsia"/>
          <w:lang w:eastAsia="zh-CN"/>
        </w:rPr>
        <w:t xml:space="preserve">(SoR) </w:t>
      </w:r>
      <w:r>
        <w:rPr>
          <w:lang w:eastAsia="zh-CN"/>
        </w:rPr>
        <w:t>allow</w:t>
      </w:r>
      <w:r>
        <w:rPr>
          <w:rFonts w:hint="eastAsia"/>
          <w:lang w:eastAsia="zh-CN"/>
        </w:rPr>
        <w:t>s</w:t>
      </w:r>
      <w:r>
        <w:rPr>
          <w:lang w:eastAsia="zh-CN"/>
        </w:rPr>
        <w:t xml:space="preserve"> the HPLMN to update </w:t>
      </w:r>
      <w:r>
        <w:t xml:space="preserve">the "Operator Controlled PLMN Selector with Access Technology" list in the UE by providing the HPLMN protected list of preferred PLMN/access technology combinations </w:t>
      </w:r>
      <w:r>
        <w:rPr>
          <w:lang w:eastAsia="zh-CN"/>
        </w:rPr>
        <w:t>via NAS signalling</w:t>
      </w:r>
      <w:r>
        <w:rPr>
          <w:rFonts w:hint="eastAsia"/>
          <w:lang w:eastAsia="zh-CN"/>
        </w:rPr>
        <w:t>, which</w:t>
      </w:r>
      <w:r w:rsidRPr="00440C7E">
        <w:rPr>
          <w:lang w:eastAsia="zh-CN"/>
        </w:rPr>
        <w:t xml:space="preserve"> </w:t>
      </w:r>
      <w:r>
        <w:rPr>
          <w:lang w:eastAsia="zh-CN"/>
        </w:rPr>
        <w:t xml:space="preserve">is described in </w:t>
      </w:r>
      <w:r>
        <w:t>Annex C</w:t>
      </w:r>
      <w:r>
        <w:rPr>
          <w:lang w:eastAsia="zh-CN"/>
        </w:rPr>
        <w:t xml:space="preserve"> </w:t>
      </w:r>
      <w:r>
        <w:t>(normative)</w:t>
      </w:r>
      <w:r>
        <w:rPr>
          <w:rFonts w:hint="eastAsia"/>
          <w:lang w:eastAsia="zh-CN"/>
        </w:rPr>
        <w:t xml:space="preserve"> </w:t>
      </w:r>
      <w:r>
        <w:rPr>
          <w:lang w:eastAsia="zh-CN"/>
        </w:rPr>
        <w:t>in TS 23.122 [5]</w:t>
      </w:r>
      <w:r>
        <w:rPr>
          <w:rFonts w:hint="eastAsia"/>
          <w:lang w:eastAsia="zh-CN"/>
        </w:rPr>
        <w:t xml:space="preserve">. </w:t>
      </w:r>
    </w:p>
    <w:p w14:paraId="775C6592" w14:textId="77777777" w:rsidR="000A487B" w:rsidRPr="005146CB" w:rsidRDefault="000A487B" w:rsidP="00883017">
      <w:pPr>
        <w:jc w:val="both"/>
        <w:rPr>
          <w:lang w:eastAsia="zh-CN"/>
        </w:rPr>
      </w:pPr>
      <w:r>
        <w:rPr>
          <w:lang w:eastAsia="zh-CN"/>
        </w:rPr>
        <w:t xml:space="preserve">After the operator has decommissioned the GERAN or UTRAN, they can reuse the existing SoR procedures to notify the UE to update the "Operator Controlled PLMN Selector with Access Technology," which indicates the PLMN list and whether the related access technology is valid or invalid. The SoR transparent container is described in 9.11.3.51 in TS 24.501 </w:t>
      </w:r>
      <w:r>
        <w:t>[6]</w:t>
      </w:r>
      <w:r>
        <w:rPr>
          <w:lang w:eastAsia="zh-CN"/>
        </w:rPr>
        <w:t>.</w:t>
      </w:r>
    </w:p>
    <w:p w14:paraId="2EB18967" w14:textId="77777777" w:rsidR="000A487B" w:rsidRDefault="000A487B" w:rsidP="00883017">
      <w:pPr>
        <w:jc w:val="both"/>
        <w:rPr>
          <w:lang w:eastAsia="zh-CN"/>
        </w:rPr>
      </w:pPr>
      <w:r>
        <w:rPr>
          <w:lang w:eastAsia="zh-CN"/>
        </w:rPr>
        <w:t>The UE will use this list for PLMN selection, as outlined in clause 4.4.3.1.1 in TS 23.122 [5]. The order of priority for PLMN selection is: 1) available HPLMN or EHPLMN; 2) user-controlled list; 3) operator-controlled list (updated by the SoR procedure); 4) other PLMN/RAT with high quality; 5) other PLMN/RAT in order of decreasing signal quality; 6) disaster condition</w:t>
      </w:r>
      <w:r>
        <w:rPr>
          <w:rFonts w:hint="eastAsia"/>
          <w:lang w:eastAsia="zh-CN"/>
        </w:rPr>
        <w:t xml:space="preserve"> (only if UE support MINT)</w:t>
      </w:r>
      <w:r>
        <w:rPr>
          <w:lang w:eastAsia="zh-CN"/>
        </w:rPr>
        <w:t>.</w:t>
      </w:r>
    </w:p>
    <w:p w14:paraId="6BF0F587" w14:textId="77777777" w:rsidR="000A487B" w:rsidRPr="00350F3C" w:rsidRDefault="000A487B" w:rsidP="00883017">
      <w:pPr>
        <w:jc w:val="both"/>
        <w:rPr>
          <w:lang w:eastAsia="zh-CN"/>
        </w:rPr>
      </w:pPr>
      <w:r>
        <w:rPr>
          <w:lang w:eastAsia="zh-CN"/>
        </w:rPr>
        <w:t>However,</w:t>
      </w:r>
      <w:r w:rsidRPr="004205F7">
        <w:t xml:space="preserve"> </w:t>
      </w:r>
      <w:r>
        <w:rPr>
          <w:rFonts w:hint="eastAsia"/>
          <w:lang w:eastAsia="zh-CN"/>
        </w:rPr>
        <w:t>t</w:t>
      </w:r>
      <w:r>
        <w:rPr>
          <w:lang w:eastAsia="zh-CN"/>
        </w:rPr>
        <w:t>he UE</w:t>
      </w:r>
      <w:r w:rsidRPr="004205F7">
        <w:rPr>
          <w:lang w:eastAsia="zh-CN"/>
        </w:rPr>
        <w:t xml:space="preserve"> </w:t>
      </w:r>
      <w:r>
        <w:rPr>
          <w:lang w:eastAsia="zh-CN"/>
        </w:rPr>
        <w:t xml:space="preserve">can </w:t>
      </w:r>
      <w:r w:rsidRPr="004205F7">
        <w:rPr>
          <w:lang w:eastAsia="zh-CN"/>
        </w:rPr>
        <w:t>still select the PLMN/RAT not included in the operator-controlled list as for 4) and 5), which may lead to a bidding down attacks due to a potential decommissioned RAT</w:t>
      </w:r>
      <w:r>
        <w:rPr>
          <w:lang w:eastAsia="zh-CN"/>
        </w:rPr>
        <w:t xml:space="preserve"> and FBS</w:t>
      </w:r>
      <w:r w:rsidRPr="004205F7">
        <w:rPr>
          <w:lang w:eastAsia="zh-CN"/>
        </w:rPr>
        <w:t>.</w:t>
      </w:r>
      <w:r>
        <w:rPr>
          <w:lang w:eastAsia="zh-CN"/>
        </w:rPr>
        <w:t xml:space="preserve"> Thus, it is proposed that the user can configure the UE to support bidding down attack mitigation, and once it is activated, the UE shall not select the RATs that are invalid </w:t>
      </w:r>
      <w:r>
        <w:rPr>
          <w:rFonts w:hint="eastAsia"/>
          <w:lang w:eastAsia="zh-CN"/>
        </w:rPr>
        <w:t>in the network</w:t>
      </w:r>
      <w:r>
        <w:rPr>
          <w:lang w:eastAsia="zh-CN"/>
        </w:rPr>
        <w:t xml:space="preserve"> according to the operator-controlled list</w:t>
      </w:r>
      <w:r>
        <w:rPr>
          <w:rFonts w:hint="eastAsia"/>
          <w:lang w:eastAsia="zh-CN"/>
        </w:rPr>
        <w:t xml:space="preserve">, e.g. </w:t>
      </w:r>
      <w:r>
        <w:rPr>
          <w:lang w:eastAsia="zh-CN"/>
        </w:rPr>
        <w:t>for the PLMN</w:t>
      </w:r>
      <w:r>
        <w:rPr>
          <w:rFonts w:hint="eastAsia"/>
          <w:lang w:eastAsia="zh-CN"/>
        </w:rPr>
        <w:t>/RAT</w:t>
      </w:r>
      <w:r>
        <w:rPr>
          <w:lang w:eastAsia="zh-CN"/>
        </w:rPr>
        <w:t xml:space="preserve"> in case 4) and 5).</w:t>
      </w:r>
    </w:p>
    <w:p w14:paraId="61F091ED" w14:textId="77777777" w:rsidR="00912C68" w:rsidRDefault="00912C68" w:rsidP="00912C68">
      <w:pPr>
        <w:ind w:hanging="2"/>
      </w:pPr>
      <w:r w:rsidRPr="00883017">
        <w:t>NOTE:</w:t>
      </w:r>
      <w:r w:rsidRPr="00883017">
        <w:tab/>
        <w:t>It is left to UE implementation whether the user can configure the UE to support bidding down attack mitigation.</w:t>
      </w:r>
    </w:p>
    <w:p w14:paraId="1D41A482" w14:textId="22156B2B" w:rsidR="00C663C5" w:rsidRDefault="009435C4" w:rsidP="00C663C5">
      <w:pPr>
        <w:pStyle w:val="Heading3"/>
      </w:pPr>
      <w:bookmarkStart w:id="559" w:name="_Toc175554440"/>
      <w:r>
        <w:t>5</w:t>
      </w:r>
      <w:r w:rsidR="00C663C5" w:rsidRPr="0092145B">
        <w:t>.</w:t>
      </w:r>
      <w:r w:rsidR="00C663C5">
        <w:t>9.3</w:t>
      </w:r>
      <w:r w:rsidR="00C663C5">
        <w:tab/>
        <w:t>Evaluation</w:t>
      </w:r>
      <w:bookmarkEnd w:id="559"/>
    </w:p>
    <w:p w14:paraId="7A50D462" w14:textId="77777777" w:rsidR="00C663C5" w:rsidRDefault="00C663C5" w:rsidP="00C663C5">
      <w:pPr>
        <w:rPr>
          <w:lang w:eastAsia="zh-CN"/>
        </w:rPr>
      </w:pPr>
      <w:r>
        <w:rPr>
          <w:rFonts w:hint="eastAsia"/>
          <w:lang w:eastAsia="zh-CN"/>
        </w:rPr>
        <w:t>T</w:t>
      </w:r>
      <w:r>
        <w:rPr>
          <w:lang w:eastAsia="zh-CN"/>
        </w:rPr>
        <w:t>he solution addresses key issue #1 “</w:t>
      </w:r>
      <w:r w:rsidRPr="00350F3C">
        <w:rPr>
          <w:lang w:eastAsia="zh-CN"/>
        </w:rPr>
        <w:t>Bidding down attacks from LTE/NR to decommissioned GERAN/UTRAN</w:t>
      </w:r>
      <w:r>
        <w:rPr>
          <w:lang w:eastAsia="zh-CN"/>
        </w:rPr>
        <w:t>”.</w:t>
      </w:r>
    </w:p>
    <w:p w14:paraId="09F0A68C" w14:textId="77777777" w:rsidR="00C663C5" w:rsidRDefault="00C663C5" w:rsidP="00C663C5">
      <w:pPr>
        <w:rPr>
          <w:lang w:eastAsia="zh-CN"/>
        </w:rPr>
      </w:pPr>
      <w:r>
        <w:rPr>
          <w:rFonts w:hint="eastAsia"/>
          <w:lang w:eastAsia="zh-CN"/>
        </w:rPr>
        <w:t>T</w:t>
      </w:r>
      <w:r>
        <w:rPr>
          <w:lang w:eastAsia="zh-CN"/>
        </w:rPr>
        <w:t>he solution only has UE impact: enhancements on network/RAT selection if UE activates to support bidding down attack mitigation.</w:t>
      </w:r>
    </w:p>
    <w:p w14:paraId="7031EE8C" w14:textId="77777777" w:rsidR="00C663C5" w:rsidRDefault="00C663C5" w:rsidP="00C663C5">
      <w:pPr>
        <w:rPr>
          <w:lang w:eastAsia="zh-CN"/>
        </w:rPr>
      </w:pPr>
      <w:r>
        <w:rPr>
          <w:rFonts w:hint="eastAsia"/>
          <w:lang w:eastAsia="zh-CN"/>
        </w:rPr>
        <w:t>T</w:t>
      </w:r>
      <w:r>
        <w:rPr>
          <w:lang w:eastAsia="zh-CN"/>
        </w:rPr>
        <w:t xml:space="preserve">he solution reuses the existing SoR procedure to update the decommission PLMN/RAT information, and only enhances the PLMN/RAT selection on UE side based on received decommission information. </w:t>
      </w:r>
      <w:r w:rsidRPr="00F3052C">
        <w:rPr>
          <w:lang w:eastAsia="zh-CN"/>
        </w:rPr>
        <w:t>Th</w:t>
      </w:r>
      <w:r>
        <w:rPr>
          <w:lang w:eastAsia="zh-CN"/>
        </w:rPr>
        <w:t>e</w:t>
      </w:r>
      <w:r w:rsidRPr="00F3052C">
        <w:rPr>
          <w:lang w:eastAsia="zh-CN"/>
        </w:rPr>
        <w:t xml:space="preserve"> solution does not affect the network side.</w:t>
      </w:r>
      <w:r>
        <w:rPr>
          <w:lang w:eastAsia="zh-CN"/>
        </w:rPr>
        <w:t xml:space="preserve"> The solution requires </w:t>
      </w:r>
      <w:r w:rsidRPr="004A4858">
        <w:rPr>
          <w:lang w:eastAsia="zh-CN"/>
        </w:rPr>
        <w:t>SoR</w:t>
      </w:r>
      <w:r>
        <w:rPr>
          <w:lang w:eastAsia="zh-CN"/>
        </w:rPr>
        <w:t xml:space="preserve"> solution</w:t>
      </w:r>
      <w:r w:rsidRPr="004A4858">
        <w:rPr>
          <w:lang w:eastAsia="zh-CN"/>
        </w:rPr>
        <w:t xml:space="preserve"> is deployed</w:t>
      </w:r>
      <w:r>
        <w:rPr>
          <w:lang w:eastAsia="zh-CN"/>
        </w:rPr>
        <w:t>.</w:t>
      </w:r>
    </w:p>
    <w:p w14:paraId="469958B6" w14:textId="77777777" w:rsidR="00C663C5" w:rsidRDefault="00C663C5" w:rsidP="00C663C5">
      <w:pPr>
        <w:rPr>
          <w:lang w:eastAsia="zh-CN"/>
        </w:rPr>
      </w:pPr>
      <w:r w:rsidRPr="0082128A">
        <w:rPr>
          <w:lang w:eastAsia="zh-CN"/>
        </w:rPr>
        <w:t>This solution does not address the problem for legacy devices</w:t>
      </w:r>
      <w:r>
        <w:rPr>
          <w:lang w:eastAsia="zh-CN"/>
        </w:rPr>
        <w:t>.</w:t>
      </w:r>
    </w:p>
    <w:p w14:paraId="03ED0EAB" w14:textId="77777777" w:rsidR="00C663C5" w:rsidRPr="00E318EF" w:rsidRDefault="00C663C5" w:rsidP="00C663C5">
      <w:pPr>
        <w:rPr>
          <w:lang w:eastAsia="zh-CN"/>
        </w:rPr>
      </w:pPr>
      <w:r w:rsidRPr="0082128A">
        <w:rPr>
          <w:lang w:eastAsia="zh-CN"/>
        </w:rPr>
        <w:t xml:space="preserve">This solution </w:t>
      </w:r>
      <w:r>
        <w:rPr>
          <w:lang w:eastAsia="zh-CN"/>
        </w:rPr>
        <w:t>is working in 5G, and is</w:t>
      </w:r>
      <w:r w:rsidRPr="0082128A">
        <w:rPr>
          <w:lang w:eastAsia="zh-CN"/>
        </w:rPr>
        <w:t xml:space="preserve"> not </w:t>
      </w:r>
      <w:r>
        <w:rPr>
          <w:lang w:eastAsia="zh-CN"/>
        </w:rPr>
        <w:t>working in LTE.</w:t>
      </w:r>
    </w:p>
    <w:p w14:paraId="385873B7" w14:textId="77777777" w:rsidR="00C663C5" w:rsidRPr="00F93031" w:rsidRDefault="00C663C5" w:rsidP="00C663C5">
      <w:pPr>
        <w:pStyle w:val="EditorsNote"/>
        <w:rPr>
          <w:lang w:eastAsia="zh-CN"/>
        </w:rPr>
      </w:pPr>
      <w:r>
        <w:rPr>
          <w:rFonts w:hint="eastAsia"/>
          <w:lang w:eastAsia="zh-CN"/>
        </w:rPr>
        <w:t>E</w:t>
      </w:r>
      <w:r>
        <w:rPr>
          <w:lang w:eastAsia="zh-CN"/>
        </w:rPr>
        <w:t>ditor’s Note:</w:t>
      </w:r>
      <w:r>
        <w:rPr>
          <w:lang w:eastAsia="zh-CN"/>
        </w:rPr>
        <w:tab/>
      </w:r>
      <w:r w:rsidRPr="0082128A">
        <w:rPr>
          <w:lang w:eastAsia="zh-CN"/>
        </w:rPr>
        <w:t xml:space="preserve">Whether the solution can work in non-roaming case should be </w:t>
      </w:r>
      <w:r>
        <w:rPr>
          <w:lang w:eastAsia="zh-CN"/>
        </w:rPr>
        <w:t xml:space="preserve">clarified and should be </w:t>
      </w:r>
      <w:r w:rsidRPr="0082128A">
        <w:rPr>
          <w:lang w:eastAsia="zh-CN"/>
        </w:rPr>
        <w:t>checked with CT1</w:t>
      </w:r>
      <w:r>
        <w:rPr>
          <w:lang w:eastAsia="zh-CN"/>
        </w:rPr>
        <w:t>.</w:t>
      </w:r>
    </w:p>
    <w:p w14:paraId="37B9D2CE" w14:textId="2A6F553D" w:rsidR="00C55931" w:rsidRDefault="00C55931" w:rsidP="00C55931">
      <w:pPr>
        <w:pStyle w:val="Heading2"/>
      </w:pPr>
      <w:bookmarkStart w:id="560" w:name="_Toc175554441"/>
      <w:r>
        <w:lastRenderedPageBreak/>
        <w:t>5.</w:t>
      </w:r>
      <w:r w:rsidR="00B206CF">
        <w:t>10</w:t>
      </w:r>
      <w:r w:rsidRPr="004D3578">
        <w:tab/>
      </w:r>
      <w:r>
        <w:t>Solution #</w:t>
      </w:r>
      <w:r w:rsidR="00B206CF">
        <w:t>10</w:t>
      </w:r>
      <w:r>
        <w:t>: Solution for configured operator indication</w:t>
      </w:r>
      <w:bookmarkEnd w:id="560"/>
    </w:p>
    <w:p w14:paraId="6ED908D1" w14:textId="376D485C" w:rsidR="00C55931" w:rsidRDefault="00C55931" w:rsidP="00C55931">
      <w:pPr>
        <w:pStyle w:val="Heading3"/>
      </w:pPr>
      <w:bookmarkStart w:id="561" w:name="_Toc175554442"/>
      <w:r>
        <w:t>5.</w:t>
      </w:r>
      <w:r w:rsidR="00B206CF">
        <w:t>10</w:t>
      </w:r>
      <w:r>
        <w:t>.1</w:t>
      </w:r>
      <w:r>
        <w:tab/>
        <w:t>Introduction</w:t>
      </w:r>
      <w:bookmarkEnd w:id="561"/>
    </w:p>
    <w:p w14:paraId="17342DEB" w14:textId="77777777" w:rsidR="00C55931" w:rsidRPr="00185882" w:rsidRDefault="00C55931" w:rsidP="00C55931">
      <w:pPr>
        <w:jc w:val="both"/>
        <w:rPr>
          <w:lang w:eastAsia="zh-CN"/>
        </w:rPr>
      </w:pPr>
      <w:r w:rsidRPr="00185882">
        <w:rPr>
          <w:rFonts w:hint="eastAsia"/>
          <w:lang w:eastAsia="zh-CN"/>
        </w:rPr>
        <w:t>This</w:t>
      </w:r>
      <w:r w:rsidRPr="00185882">
        <w:rPr>
          <w:lang w:eastAsia="zh-CN"/>
        </w:rPr>
        <w:t xml:space="preserve"> solution</w:t>
      </w:r>
      <w:r>
        <w:rPr>
          <w:lang w:eastAsia="zh-CN"/>
        </w:rPr>
        <w:t xml:space="preserve"> addresses </w:t>
      </w:r>
      <w:r>
        <w:t>key issue #1: "</w:t>
      </w:r>
      <w:r>
        <w:rPr>
          <w:rFonts w:eastAsia="Malgun Gothic"/>
        </w:rPr>
        <w:t>B</w:t>
      </w:r>
      <w:r w:rsidRPr="00ED408F">
        <w:rPr>
          <w:rFonts w:eastAsia="Malgun Gothic"/>
        </w:rPr>
        <w:t>idding down attacks from LTE/NR to decommissioned GERAN/UTRAN</w:t>
      </w:r>
      <w:r>
        <w:t>"</w:t>
      </w:r>
      <w:r>
        <w:rPr>
          <w:lang w:eastAsia="zh-CN"/>
        </w:rPr>
        <w:t>. The solution focuses on the scenario where all GERAN and UTRAN has been decommissioned in a given PLMN.</w:t>
      </w:r>
    </w:p>
    <w:p w14:paraId="47D24ABD" w14:textId="4B62296F" w:rsidR="00C55931" w:rsidRDefault="00C55931" w:rsidP="00C55931">
      <w:pPr>
        <w:pStyle w:val="Heading3"/>
      </w:pPr>
      <w:bookmarkStart w:id="562" w:name="_Toc175554443"/>
      <w:r>
        <w:t>5.</w:t>
      </w:r>
      <w:r w:rsidR="00B206CF">
        <w:t>10</w:t>
      </w:r>
      <w:r>
        <w:t>.2</w:t>
      </w:r>
      <w:r>
        <w:tab/>
        <w:t>Details</w:t>
      </w:r>
      <w:bookmarkEnd w:id="562"/>
    </w:p>
    <w:p w14:paraId="1D806414" w14:textId="77777777" w:rsidR="00934172" w:rsidRDefault="00934172" w:rsidP="00934172">
      <w:pPr>
        <w:jc w:val="both"/>
        <w:rPr>
          <w:ins w:id="563" w:author="Ivy" w:date="2024-08-07T14:46:00Z"/>
          <w:lang w:eastAsia="zh-CN"/>
        </w:rPr>
      </w:pPr>
      <w:r>
        <w:rPr>
          <w:rFonts w:hint="eastAsia"/>
          <w:lang w:eastAsia="zh-CN"/>
        </w:rPr>
        <w:t>I</w:t>
      </w:r>
      <w:r>
        <w:rPr>
          <w:lang w:eastAsia="zh-CN"/>
        </w:rPr>
        <w:t>f all GERAN and UTRAN has been decommissioned in a PLMN, the operator configures an indication on the UE. The indication is bound to the operator's PLMN ID and indicates to the UE that GERAN and UTRAN access technologies have been decommissioned. Based on this indication</w:t>
      </w:r>
      <w:ins w:id="564" w:author="Ivy" w:date="2024-08-07T14:46:00Z">
        <w:r>
          <w:rPr>
            <w:lang w:val="en-US" w:eastAsia="zh-CN"/>
          </w:rPr>
          <w:t xml:space="preserve"> </w:t>
        </w:r>
      </w:ins>
      <w:ins w:id="565" w:author="Ivy Guo" w:date="2024-08-12T17:00:00Z">
        <w:r>
          <w:rPr>
            <w:lang w:val="en-US" w:eastAsia="zh-CN"/>
          </w:rPr>
          <w:t>and the locati</w:t>
        </w:r>
      </w:ins>
      <w:ins w:id="566" w:author="Ivy Guo" w:date="2024-08-21T08:40:00Z">
        <w:r>
          <w:rPr>
            <w:lang w:val="en-US" w:eastAsia="zh-CN"/>
          </w:rPr>
          <w:t>o</w:t>
        </w:r>
      </w:ins>
      <w:ins w:id="567" w:author="Ivy Guo" w:date="2024-08-12T17:00:00Z">
        <w:r>
          <w:rPr>
            <w:lang w:val="en-US" w:eastAsia="zh-CN"/>
          </w:rPr>
          <w:t>n information inside ME</w:t>
        </w:r>
        <w:r>
          <w:rPr>
            <w:lang w:eastAsia="zh-CN"/>
          </w:rPr>
          <w:t xml:space="preserve">, </w:t>
        </w:r>
        <w:r>
          <w:rPr>
            <w:lang w:val="en-US" w:eastAsia="zh-CN"/>
          </w:rPr>
          <w:t>w</w:t>
        </w:r>
        <w:r>
          <w:rPr>
            <w:lang w:val="en-US"/>
          </w:rPr>
          <w:t xml:space="preserve">hen the UE is in the area of those PLMNs, UE can avoid the connection to </w:t>
        </w:r>
        <w:del w:id="568" w:author="Ivy" w:date="2024-08-21T15:02:00Z">
          <w:r>
            <w:rPr>
              <w:lang w:val="en-US"/>
            </w:rPr>
            <w:delText xml:space="preserve"> </w:delText>
          </w:r>
        </w:del>
        <w:r>
          <w:rPr>
            <w:lang w:val="en-US"/>
          </w:rPr>
          <w:t>GERAN/UTRAN cells under those PLMNs.</w:t>
        </w:r>
      </w:ins>
      <w:del w:id="569" w:author="Ivy" w:date="2024-08-07T14:47:00Z">
        <w:r>
          <w:rPr>
            <w:lang w:eastAsia="zh-CN"/>
          </w:rPr>
          <w:delText>the UE does no longer need to connect to this PLMN through GERAN or UTRAN.</w:delText>
        </w:r>
      </w:del>
    </w:p>
    <w:p w14:paraId="618C0E4F" w14:textId="5B1C0D58" w:rsidR="00934172" w:rsidRDefault="00934172" w:rsidP="00934172">
      <w:pPr>
        <w:rPr>
          <w:lang w:eastAsia="zh-CN"/>
        </w:rPr>
      </w:pPr>
      <w:ins w:id="570" w:author="Ivy Guo" w:date="2024-08-12T17:02:00Z">
        <w:r>
          <w:rPr>
            <w:lang w:val="en-US"/>
          </w:rPr>
          <w:t>When there is a false base station claiming to be a GERAN/UTRAN cell from other PLMN (i.e. not in the configured list of decommissioned RATs), UE can decline this cell based on the l</w:t>
        </w:r>
      </w:ins>
      <w:ins w:id="571" w:author="Editor" w:date="2024-08-26T08:19:00Z">
        <w:r>
          <w:rPr>
            <w:lang w:val="en-US"/>
          </w:rPr>
          <w:t>o</w:t>
        </w:r>
      </w:ins>
      <w:ins w:id="572" w:author="Ivy Guo" w:date="2024-08-12T17:02:00Z">
        <w:r>
          <w:rPr>
            <w:lang w:val="en-US"/>
          </w:rPr>
          <w:t>c</w:t>
        </w:r>
        <w:del w:id="573" w:author="Editor" w:date="2024-08-26T08:19:00Z">
          <w:r w:rsidDel="00934172">
            <w:rPr>
              <w:lang w:val="en-US"/>
            </w:rPr>
            <w:delText>o</w:delText>
          </w:r>
        </w:del>
        <w:r>
          <w:rPr>
            <w:lang w:val="en-US"/>
          </w:rPr>
          <w:t xml:space="preserve">ation information. </w:t>
        </w:r>
      </w:ins>
    </w:p>
    <w:p w14:paraId="550DCBA2" w14:textId="77777777" w:rsidR="00934172" w:rsidRDefault="00934172" w:rsidP="00934172">
      <w:pPr>
        <w:jc w:val="both"/>
        <w:rPr>
          <w:lang w:eastAsia="zh-CN"/>
        </w:rPr>
      </w:pPr>
      <w:r>
        <w:rPr>
          <w:lang w:eastAsia="zh-CN"/>
        </w:rPr>
        <w:t xml:space="preserve">How the indication is configured on the UE is left to out of band mechanisms or to other solutions for provisioning such information from the network. Observe, that any such mechanisms need to be secure so that the UE is not mislead into </w:t>
      </w:r>
      <w:del w:id="574" w:author="Ivy" w:date="2024-08-07T14:45:00Z">
        <w:r>
          <w:rPr>
            <w:lang w:eastAsia="zh-CN"/>
          </w:rPr>
          <w:delText xml:space="preserve">not </w:delText>
        </w:r>
      </w:del>
      <w:r>
        <w:rPr>
          <w:lang w:eastAsia="zh-CN"/>
        </w:rPr>
        <w:t>selecting still available access technologies.</w:t>
      </w:r>
    </w:p>
    <w:p w14:paraId="0D49E504" w14:textId="77777777" w:rsidR="00934172" w:rsidRDefault="00934172" w:rsidP="00934172">
      <w:pPr>
        <w:pStyle w:val="NO"/>
        <w:rPr>
          <w:rStyle w:val="Emphasis"/>
        </w:rPr>
      </w:pPr>
      <w:r>
        <w:rPr>
          <w:lang w:val="en-US"/>
        </w:rPr>
        <w:t>NOTE: For example, the out of band mechanisms can be OTA</w:t>
      </w:r>
      <w:ins w:id="575" w:author="Ivy" w:date="2024-08-07T14:47:00Z">
        <w:r>
          <w:rPr>
            <w:lang w:val="en-US"/>
          </w:rPr>
          <w:t>, or other offline configuration</w:t>
        </w:r>
      </w:ins>
      <w:del w:id="576" w:author="Ivy" w:date="2024-08-07T14:47:00Z">
        <w:r>
          <w:rPr>
            <w:lang w:val="en-US"/>
          </w:rPr>
          <w:delText>.</w:delText>
        </w:r>
      </w:del>
    </w:p>
    <w:p w14:paraId="7DB767CD" w14:textId="392BA9AB" w:rsidR="00C55931" w:rsidRDefault="00C55931" w:rsidP="00892FBC">
      <w:pPr>
        <w:pStyle w:val="Heading3"/>
      </w:pPr>
      <w:bookmarkStart w:id="577" w:name="_Toc175554444"/>
      <w:r>
        <w:t>5.</w:t>
      </w:r>
      <w:r w:rsidR="00B206CF">
        <w:t>10</w:t>
      </w:r>
      <w:r>
        <w:t>.3</w:t>
      </w:r>
      <w:r>
        <w:tab/>
        <w:t>Evaluation</w:t>
      </w:r>
      <w:bookmarkEnd w:id="577"/>
    </w:p>
    <w:p w14:paraId="00162C4C" w14:textId="77777777" w:rsidR="00C55931" w:rsidRDefault="00C55931" w:rsidP="00C55931">
      <w:pPr>
        <w:jc w:val="both"/>
      </w:pPr>
      <w:r>
        <w:t>The solution addresses the requirement of key issue #1: "</w:t>
      </w:r>
      <w:r>
        <w:rPr>
          <w:rFonts w:eastAsia="Malgun Gothic"/>
        </w:rPr>
        <w:t>B</w:t>
      </w:r>
      <w:r w:rsidRPr="00ED408F">
        <w:rPr>
          <w:rFonts w:eastAsia="Malgun Gothic"/>
        </w:rPr>
        <w:t>idding down attacks from LTE/NR to decommissioned GERAN/UTRAN</w:t>
      </w:r>
      <w:r>
        <w:t>".</w:t>
      </w:r>
    </w:p>
    <w:p w14:paraId="6DAE06CB" w14:textId="77777777" w:rsidR="00C55931" w:rsidRDefault="00C55931" w:rsidP="00C55931">
      <w:pPr>
        <w:jc w:val="both"/>
      </w:pPr>
      <w:r>
        <w:t>The solution is limited to GERAN and UTRAN access technologies and is used only when all GERAN/UTRAN has been decommissioned.</w:t>
      </w:r>
    </w:p>
    <w:p w14:paraId="484799E0" w14:textId="77777777" w:rsidR="00C55931" w:rsidRDefault="00C55931" w:rsidP="00C55931">
      <w:pPr>
        <w:jc w:val="both"/>
        <w:rPr>
          <w:lang w:eastAsia="zh-CN"/>
        </w:rPr>
      </w:pPr>
      <w:r>
        <w:t>The solution has only impact on the UE. Since the solution does not take stand on the provisioning mechanism, the impact on the network if any is for further study. In case the provisioning is left to out of band mechanisms, then network impact is limited. Furthermore, this would be</w:t>
      </w:r>
      <w:r>
        <w:rPr>
          <w:lang w:eastAsia="zh-CN"/>
        </w:rPr>
        <w:t xml:space="preserve"> beneficial even in roaming scenarios UE for serving PLMNs supporting similar out of band mechanisms. </w:t>
      </w:r>
    </w:p>
    <w:p w14:paraId="41548B38" w14:textId="77777777" w:rsidR="00934172" w:rsidRDefault="00934172" w:rsidP="00934172">
      <w:pPr>
        <w:jc w:val="both"/>
        <w:rPr>
          <w:ins w:id="578" w:author="Ivy" w:date="2024-08-21T17:15:00Z"/>
          <w:lang w:eastAsia="zh-CN"/>
        </w:rPr>
      </w:pPr>
      <w:bookmarkStart w:id="579" w:name="_Toc102752618"/>
      <w:bookmarkStart w:id="580" w:name="_Toc160448802"/>
      <w:r>
        <w:rPr>
          <w:lang w:eastAsia="zh-CN"/>
        </w:rPr>
        <w:t xml:space="preserve">Leaving the configuration to out of band mechanisms incurs an operational burden for the operator. Furthermore, for the roaming scenarios to work, the solution assumes an alignement of the so called out of band mechanisms. This, in practice, is very unlikely </w:t>
      </w:r>
      <w:del w:id="581" w:author="Ivy" w:date="2024-08-07T14:48:00Z">
        <w:r>
          <w:rPr>
            <w:lang w:eastAsia="zh-CN"/>
          </w:rPr>
          <w:delText>without</w:delText>
        </w:r>
      </w:del>
      <w:r>
        <w:rPr>
          <w:lang w:eastAsia="zh-CN"/>
        </w:rPr>
        <w:t xml:space="preserve"> relying on a standardized mechanism.</w:t>
      </w:r>
    </w:p>
    <w:p w14:paraId="636DB131" w14:textId="77777777" w:rsidR="00934172" w:rsidRDefault="00934172" w:rsidP="00934172">
      <w:pPr>
        <w:jc w:val="both"/>
        <w:rPr>
          <w:ins w:id="582" w:author="Ivy" w:date="2024-08-21T17:15:00Z"/>
          <w:lang w:eastAsia="zh-CN"/>
        </w:rPr>
      </w:pPr>
      <w:ins w:id="583" w:author="Ivy" w:date="2024-08-21T17:15:00Z">
        <w:r>
          <w:rPr>
            <w:lang w:val="en-US" w:eastAsia="zh-CN"/>
          </w:rPr>
          <w:t>This solution depends on the correctness and security of the location information, which is hard to be achieved by UE.</w:t>
        </w:r>
      </w:ins>
    </w:p>
    <w:p w14:paraId="26183441" w14:textId="7545FB82" w:rsidR="00201A05" w:rsidRPr="00122AA6" w:rsidRDefault="009435C4" w:rsidP="00201A05">
      <w:pPr>
        <w:pStyle w:val="Heading2"/>
      </w:pPr>
      <w:bookmarkStart w:id="584" w:name="_Toc175554445"/>
      <w:r>
        <w:t>5</w:t>
      </w:r>
      <w:r w:rsidR="00201A05" w:rsidRPr="00122AA6">
        <w:t>.</w:t>
      </w:r>
      <w:r w:rsidR="00B206CF">
        <w:t>11</w:t>
      </w:r>
      <w:r w:rsidR="00201A05" w:rsidRPr="00122AA6">
        <w:tab/>
        <w:t>Solution #</w:t>
      </w:r>
      <w:r w:rsidR="00B206CF">
        <w:t>11</w:t>
      </w:r>
      <w:r w:rsidR="00201A05" w:rsidRPr="00122AA6">
        <w:t xml:space="preserve">: </w:t>
      </w:r>
      <w:bookmarkEnd w:id="579"/>
      <w:bookmarkEnd w:id="580"/>
      <w:r w:rsidR="00201A05" w:rsidRPr="00122AA6">
        <w:t>Solution to prevent GERAN/UTRAN bidding down attack using UICC Configuration</w:t>
      </w:r>
      <w:bookmarkEnd w:id="584"/>
    </w:p>
    <w:p w14:paraId="099965F4" w14:textId="22B4A3C5" w:rsidR="00201A05" w:rsidRPr="00122AA6" w:rsidRDefault="009435C4" w:rsidP="00201A05">
      <w:pPr>
        <w:pStyle w:val="Heading3"/>
      </w:pPr>
      <w:bookmarkStart w:id="585" w:name="_Toc528155245"/>
      <w:bookmarkStart w:id="586" w:name="_Toc102752619"/>
      <w:bookmarkStart w:id="587" w:name="_Toc160448803"/>
      <w:bookmarkStart w:id="588" w:name="_Toc175554446"/>
      <w:r>
        <w:t>5</w:t>
      </w:r>
      <w:r w:rsidR="00201A05" w:rsidRPr="00122AA6">
        <w:t>.</w:t>
      </w:r>
      <w:r w:rsidR="00B206CF">
        <w:t>11</w:t>
      </w:r>
      <w:r w:rsidR="00201A05" w:rsidRPr="00122AA6">
        <w:t>.1</w:t>
      </w:r>
      <w:r w:rsidR="00201A05" w:rsidRPr="00122AA6">
        <w:tab/>
        <w:t>Introduction</w:t>
      </w:r>
      <w:bookmarkEnd w:id="585"/>
      <w:bookmarkEnd w:id="586"/>
      <w:bookmarkEnd w:id="587"/>
      <w:bookmarkEnd w:id="588"/>
    </w:p>
    <w:p w14:paraId="5CE8E7ED" w14:textId="77777777" w:rsidR="00201A05" w:rsidRPr="00122AA6" w:rsidRDefault="00201A05" w:rsidP="00201A05">
      <w:r w:rsidRPr="00122AA6">
        <w:t>This solution addresses the security requirement of key issue#1.</w:t>
      </w:r>
    </w:p>
    <w:p w14:paraId="27C4A22E" w14:textId="73863934" w:rsidR="000A487B" w:rsidRPr="00122AA6" w:rsidRDefault="000A487B" w:rsidP="000A487B">
      <w:pPr>
        <w:pStyle w:val="Heading3"/>
      </w:pPr>
      <w:bookmarkStart w:id="589" w:name="_Toc528155246"/>
      <w:bookmarkStart w:id="590" w:name="_Toc102752620"/>
      <w:bookmarkStart w:id="591" w:name="_Toc160448804"/>
      <w:bookmarkStart w:id="592" w:name="_Toc528155247"/>
      <w:bookmarkStart w:id="593" w:name="_Toc102752621"/>
      <w:bookmarkStart w:id="594" w:name="_Toc160448805"/>
      <w:bookmarkStart w:id="595" w:name="_Toc175554447"/>
      <w:r>
        <w:t>5</w:t>
      </w:r>
      <w:r w:rsidRPr="00122AA6">
        <w:t>.</w:t>
      </w:r>
      <w:r>
        <w:t>11</w:t>
      </w:r>
      <w:r w:rsidRPr="00122AA6">
        <w:t>.2</w:t>
      </w:r>
      <w:r w:rsidRPr="00122AA6">
        <w:tab/>
      </w:r>
      <w:r>
        <w:t>D</w:t>
      </w:r>
      <w:r w:rsidRPr="00122AA6">
        <w:t>etails</w:t>
      </w:r>
      <w:bookmarkEnd w:id="589"/>
      <w:bookmarkEnd w:id="590"/>
      <w:bookmarkEnd w:id="591"/>
      <w:bookmarkEnd w:id="595"/>
    </w:p>
    <w:p w14:paraId="3D8E78EE" w14:textId="77777777" w:rsidR="000A487B" w:rsidRPr="00122AA6" w:rsidRDefault="000A487B" w:rsidP="000A487B">
      <w:r w:rsidRPr="005E6148">
        <w:t xml:space="preserve">If the HPLMN completed the decommissioning or network supports LTE and/or NR only, then the UICC is pre-configured with the information on restricted RAT types (i.e., GERAN/UTRAN) for the entire HPLMN. The UE excludes the </w:t>
      </w:r>
      <w:r w:rsidRPr="001A17C3">
        <w:t xml:space="preserve">combination HPLMN and </w:t>
      </w:r>
      <w:r w:rsidRPr="005E6148">
        <w:t xml:space="preserve">restricted RAT types </w:t>
      </w:r>
      <w:r>
        <w:t xml:space="preserve">of the HPLMN </w:t>
      </w:r>
      <w:r w:rsidRPr="005E6148">
        <w:t xml:space="preserve">for </w:t>
      </w:r>
      <w:r>
        <w:t xml:space="preserve">any </w:t>
      </w:r>
      <w:r w:rsidRPr="005E6148">
        <w:t xml:space="preserve">PLMN/Cell (re)selection procedures. </w:t>
      </w:r>
    </w:p>
    <w:p w14:paraId="55683401" w14:textId="315AB420" w:rsidR="00201A05" w:rsidRPr="00122AA6" w:rsidRDefault="009435C4" w:rsidP="00201A05">
      <w:pPr>
        <w:pStyle w:val="Heading3"/>
      </w:pPr>
      <w:bookmarkStart w:id="596" w:name="_Toc175554448"/>
      <w:r>
        <w:lastRenderedPageBreak/>
        <w:t>5</w:t>
      </w:r>
      <w:r w:rsidR="00201A05" w:rsidRPr="00122AA6">
        <w:t>.</w:t>
      </w:r>
      <w:r w:rsidR="00B206CF">
        <w:t>11</w:t>
      </w:r>
      <w:r w:rsidR="00201A05" w:rsidRPr="00122AA6">
        <w:t>.3</w:t>
      </w:r>
      <w:r w:rsidR="00201A05" w:rsidRPr="00122AA6">
        <w:tab/>
        <w:t>Evaluation</w:t>
      </w:r>
      <w:bookmarkEnd w:id="592"/>
      <w:bookmarkEnd w:id="593"/>
      <w:bookmarkEnd w:id="594"/>
      <w:bookmarkEnd w:id="596"/>
    </w:p>
    <w:p w14:paraId="199FF716" w14:textId="77777777" w:rsidR="00201A05" w:rsidRPr="00122AA6" w:rsidRDefault="00201A05" w:rsidP="001A4DF5">
      <w:r w:rsidRPr="00122AA6">
        <w:rPr>
          <w:rFonts w:eastAsia="Malgun Gothic"/>
        </w:rPr>
        <w:t>This solution</w:t>
      </w:r>
      <w:r w:rsidRPr="00122AA6">
        <w:t xml:space="preserve"> addresses key issue#1 to prevent UE from bidding down attack from fake GERAN/UTRAN.</w:t>
      </w:r>
    </w:p>
    <w:p w14:paraId="28D6CFF9" w14:textId="77777777" w:rsidR="00201A05" w:rsidRPr="00122AA6" w:rsidRDefault="00201A05" w:rsidP="001A4DF5">
      <w:r w:rsidRPr="00122AA6">
        <w:t>Impacts:</w:t>
      </w:r>
    </w:p>
    <w:p w14:paraId="657E81AC" w14:textId="427EC156" w:rsidR="00B206CF" w:rsidRPr="00122AA6" w:rsidRDefault="00201A05" w:rsidP="001A4DF5">
      <w:pPr>
        <w:pStyle w:val="ListParagraph"/>
        <w:numPr>
          <w:ilvl w:val="0"/>
          <w:numId w:val="30"/>
        </w:numPr>
      </w:pPr>
      <w:r w:rsidRPr="00122AA6">
        <w:t>The solution has impact on the UE to store and use the preconfigured information on restricted RAT types in the HPLMN.</w:t>
      </w:r>
    </w:p>
    <w:p w14:paraId="75F7C96B" w14:textId="13CBDE21" w:rsidR="00B206CF" w:rsidRPr="00122AA6" w:rsidRDefault="00201A05" w:rsidP="001A4DF5">
      <w:pPr>
        <w:pStyle w:val="ListParagraph"/>
        <w:numPr>
          <w:ilvl w:val="0"/>
          <w:numId w:val="30"/>
        </w:numPr>
      </w:pPr>
      <w:r w:rsidRPr="00122AA6">
        <w:t>This solution does not address the problem for legacy devices</w:t>
      </w:r>
    </w:p>
    <w:p w14:paraId="67828A23" w14:textId="77777777" w:rsidR="00201A05" w:rsidRPr="00122AA6" w:rsidRDefault="00201A05" w:rsidP="001A4DF5">
      <w:pPr>
        <w:pStyle w:val="ListParagraph"/>
        <w:numPr>
          <w:ilvl w:val="0"/>
          <w:numId w:val="30"/>
        </w:numPr>
      </w:pPr>
      <w:r w:rsidRPr="00122AA6">
        <w:t>The UICC configuration based solution is only limited to the non-roaming scenarios.</w:t>
      </w:r>
    </w:p>
    <w:p w14:paraId="5AE3A95C" w14:textId="3EF09B4A" w:rsidR="002952CD" w:rsidRDefault="002952CD" w:rsidP="002952CD">
      <w:pPr>
        <w:pStyle w:val="Heading2"/>
      </w:pPr>
      <w:bookmarkStart w:id="597" w:name="startOfAnnexes"/>
      <w:bookmarkStart w:id="598" w:name="_Toc175554449"/>
      <w:bookmarkEnd w:id="597"/>
      <w:r>
        <w:t>5.</w:t>
      </w:r>
      <w:r w:rsidR="00F24288">
        <w:t>12</w:t>
      </w:r>
      <w:r>
        <w:tab/>
        <w:t>Solution #</w:t>
      </w:r>
      <w:r w:rsidR="00F24288">
        <w:t>12</w:t>
      </w:r>
      <w:r>
        <w:t>: Solution to prevent bidding down to GERAN/UTRAN by restricting inter RAT handover</w:t>
      </w:r>
      <w:bookmarkEnd w:id="598"/>
    </w:p>
    <w:p w14:paraId="6AE505DC" w14:textId="2DBCF249" w:rsidR="002952CD" w:rsidRDefault="002952CD" w:rsidP="002952CD">
      <w:pPr>
        <w:pStyle w:val="Heading3"/>
      </w:pPr>
      <w:bookmarkStart w:id="599" w:name="_Toc175554450"/>
      <w:r>
        <w:t>5.</w:t>
      </w:r>
      <w:r w:rsidR="00F24288">
        <w:t>12</w:t>
      </w:r>
      <w:r>
        <w:t>.1</w:t>
      </w:r>
      <w:r>
        <w:tab/>
        <w:t>Introduction</w:t>
      </w:r>
      <w:bookmarkEnd w:id="599"/>
    </w:p>
    <w:p w14:paraId="6F1EC826" w14:textId="77777777" w:rsidR="002952CD" w:rsidRDefault="002952CD" w:rsidP="00883017">
      <w:pPr>
        <w:jc w:val="both"/>
      </w:pPr>
      <w:r>
        <w:t>The proposed solution addresses the security requirement of key issue#1 "</w:t>
      </w:r>
      <w:r w:rsidRPr="007E6707">
        <w:t>Bidding down attacks from LTE/NR to decommissioned GERAN/UTRAN</w:t>
      </w:r>
      <w:r>
        <w:t>". The security requirement states: "</w:t>
      </w:r>
      <w:r w:rsidRPr="00E96569">
        <w:t xml:space="preserve"> </w:t>
      </w:r>
      <w:r>
        <w:t xml:space="preserve">UE and the 5GS should </w:t>
      </w:r>
      <w:r w:rsidRPr="00C4251D">
        <w:rPr>
          <w:i/>
          <w:iCs/>
        </w:rPr>
        <w:t>support mechanisms</w:t>
      </w:r>
      <w:r>
        <w:t xml:space="preserve"> to mitigate bidding down attacks from LTE/NR to decommissioned GERAN/UTRAN by an attacker </w:t>
      </w:r>
      <w:r w:rsidRPr="00C219F3">
        <w:rPr>
          <w:i/>
          <w:iCs/>
        </w:rPr>
        <w:t>over the air interface</w:t>
      </w:r>
      <w:r>
        <w:t xml:space="preserve">." </w:t>
      </w:r>
    </w:p>
    <w:p w14:paraId="0AF14422" w14:textId="77777777" w:rsidR="002952CD" w:rsidRDefault="002952CD" w:rsidP="00883017">
      <w:pPr>
        <w:jc w:val="both"/>
      </w:pPr>
      <w:r>
        <w:t xml:space="preserve">The proposed solution introduces a </w:t>
      </w:r>
      <w:r w:rsidRPr="00C4251D">
        <w:rPr>
          <w:i/>
          <w:iCs/>
        </w:rPr>
        <w:t>mechanism</w:t>
      </w:r>
      <w:r>
        <w:t xml:space="preserve"> where the AMF/MME provides guidance to the RAN for RAN to prevent UE's inter-RAT handover, thus prevents being lured to GERAN/UTRAN false base station operating at higher power (resulting into better RSRP) and with better quality signal (resulting into better RSRQ) to lure the UE.</w:t>
      </w:r>
    </w:p>
    <w:p w14:paraId="64CF763C" w14:textId="12B8FF4C" w:rsidR="002952CD" w:rsidRDefault="002952CD" w:rsidP="002952CD">
      <w:pPr>
        <w:pStyle w:val="Heading3"/>
      </w:pPr>
      <w:bookmarkStart w:id="600" w:name="_Toc175554451"/>
      <w:r>
        <w:t>5.</w:t>
      </w:r>
      <w:r w:rsidR="00F24288">
        <w:t>12</w:t>
      </w:r>
      <w:r>
        <w:t>.2</w:t>
      </w:r>
      <w:r>
        <w:tab/>
        <w:t>Solution details</w:t>
      </w:r>
      <w:bookmarkEnd w:id="600"/>
    </w:p>
    <w:p w14:paraId="05F7CA3F" w14:textId="6E5968D5" w:rsidR="002952CD" w:rsidRDefault="002952CD" w:rsidP="00883017">
      <w:pPr>
        <w:jc w:val="both"/>
      </w:pPr>
      <w:r>
        <w:t>The AMF/MME in the Core Network (CN) maintains mapping of RAT per location. For example, this mapping could be a table comprising TAI and RAT information from 5.</w:t>
      </w:r>
      <w:r w:rsidR="00F24288">
        <w:t>12</w:t>
      </w:r>
      <w:r>
        <w:t>.2-1.</w:t>
      </w:r>
    </w:p>
    <w:p w14:paraId="0E167C53" w14:textId="77777777" w:rsidR="002952CD" w:rsidRDefault="002952CD" w:rsidP="00883017">
      <w:pPr>
        <w:jc w:val="both"/>
      </w:pPr>
      <w:r>
        <w:t>The eNB/</w:t>
      </w:r>
      <w:r w:rsidDel="00443A20">
        <w:t xml:space="preserve"> </w:t>
      </w:r>
      <w:r>
        <w:t xml:space="preserve">ng-eNB nodes in the Radio Access Network (RAN) enforce the security policy for preventing bidding down by restriction inter-RAT handover to GERAN/UTRAN in location where PLMN has removed GERAN/UTRAN RAT. </w:t>
      </w:r>
    </w:p>
    <w:p w14:paraId="0FAC40CA" w14:textId="77777777" w:rsidR="002952CD" w:rsidRDefault="002952CD" w:rsidP="00883017">
      <w:pPr>
        <w:jc w:val="both"/>
      </w:pPr>
      <w:r>
        <w:t>The proposed solution does not inform about the absence of GERAN/UTRAN Radio Access Technologies (RAT) to UE. Instead, the CN informs the RAN so that the source ng-eNB/eNB decides not to let the inter RAT handover related procedures take place in the RAN where the UE is located.</w:t>
      </w:r>
    </w:p>
    <w:p w14:paraId="48514180" w14:textId="7717A917" w:rsidR="00F24288" w:rsidRDefault="002952CD" w:rsidP="00883017">
      <w:pPr>
        <w:pStyle w:val="B1"/>
        <w:jc w:val="both"/>
      </w:pPr>
      <w:r>
        <w:t>1.</w:t>
      </w:r>
      <w:r>
        <w:tab/>
        <w:t xml:space="preserve">The AMF/MME learns about UE's location based on UE's location update procedure. </w:t>
      </w:r>
    </w:p>
    <w:p w14:paraId="164B8840" w14:textId="61BEBEFB" w:rsidR="002952CD" w:rsidRDefault="002952CD" w:rsidP="00883017">
      <w:pPr>
        <w:pStyle w:val="B1"/>
        <w:jc w:val="both"/>
      </w:pPr>
      <w:r>
        <w:tab/>
        <w:t>The CN maintains information about the availability of different RAT per location for example, by a table 5.</w:t>
      </w:r>
      <w:r w:rsidR="00F24288">
        <w:t>12</w:t>
      </w:r>
      <w:r>
        <w:t xml:space="preserve">.2-1 that maps UE's location represented by Tracking Area Identity (TAI) with present/absent flag for GERAN/UTRAN. </w:t>
      </w:r>
    </w:p>
    <w:p w14:paraId="6AB6B02D" w14:textId="77777777" w:rsidR="002952CD" w:rsidRDefault="002952CD" w:rsidP="00883017">
      <w:pPr>
        <w:pStyle w:val="B1"/>
        <w:jc w:val="both"/>
      </w:pPr>
      <w:r>
        <w:t>2.</w:t>
      </w:r>
      <w:r>
        <w:tab/>
        <w:t>If the GERAN/UTRAN is absent in UE's TAI, the AMF/MME informs eNB/</w:t>
      </w:r>
      <w:r w:rsidDel="00443A20">
        <w:t xml:space="preserve"> </w:t>
      </w:r>
      <w:r>
        <w:t>ng-eNB for eNB/</w:t>
      </w:r>
      <w:r w:rsidDel="00443A20">
        <w:t xml:space="preserve"> </w:t>
      </w:r>
      <w:r>
        <w:t xml:space="preserve">ng-eNB to decide to not let inter RAT mobility take place in UE's location represented by NCGI/ECGI in RAN. </w:t>
      </w:r>
    </w:p>
    <w:p w14:paraId="7D919FA3" w14:textId="77777777" w:rsidR="002952CD" w:rsidRDefault="002952CD" w:rsidP="00883017">
      <w:pPr>
        <w:jc w:val="both"/>
      </w:pPr>
      <w:r>
        <w:t>The AMF/MME uses NGAP/S1AP protocol signaling to pass this information to RAN nodes.</w:t>
      </w:r>
    </w:p>
    <w:p w14:paraId="56A622A1" w14:textId="77777777" w:rsidR="002952CD" w:rsidRDefault="002952CD" w:rsidP="00883017">
      <w:pPr>
        <w:pStyle w:val="NO"/>
        <w:jc w:val="both"/>
      </w:pPr>
      <w:r>
        <w:t xml:space="preserve">NOTE: The solution does not provide specifics related to attack vectors that manifests into a security risk as to how source base station of a PLMN is manipulated to talk to potential False Base Station of an adversary operating in GERAN/UTRAN. </w:t>
      </w:r>
    </w:p>
    <w:p w14:paraId="3E8B626A" w14:textId="1AA0FF9A" w:rsidR="002952CD" w:rsidRDefault="002952CD" w:rsidP="002952CD">
      <w:pPr>
        <w:pStyle w:val="TF"/>
      </w:pPr>
      <w:r>
        <w:rPr>
          <w:noProof/>
        </w:rPr>
        <w:lastRenderedPageBreak/>
        <w:drawing>
          <wp:inline distT="0" distB="0" distL="0" distR="0" wp14:anchorId="7D12F23A" wp14:editId="66C47A9E">
            <wp:extent cx="6116955" cy="32467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6955" cy="3246755"/>
                    </a:xfrm>
                    <a:prstGeom prst="rect">
                      <a:avLst/>
                    </a:prstGeom>
                    <a:noFill/>
                    <a:ln>
                      <a:noFill/>
                    </a:ln>
                  </pic:spPr>
                </pic:pic>
              </a:graphicData>
            </a:graphic>
          </wp:inline>
        </w:drawing>
      </w:r>
    </w:p>
    <w:p w14:paraId="044B53E1" w14:textId="4DDDDD40" w:rsidR="002952CD" w:rsidRDefault="002952CD" w:rsidP="002952CD">
      <w:pPr>
        <w:pStyle w:val="TH"/>
      </w:pPr>
      <w:r>
        <w:t>Figure 5</w:t>
      </w:r>
      <w:r w:rsidRPr="00B7381F">
        <w:t>.</w:t>
      </w:r>
      <w:r w:rsidR="00F24288">
        <w:t>12</w:t>
      </w:r>
      <w:r w:rsidRPr="00B7381F">
        <w:t>.2</w:t>
      </w:r>
      <w:r w:rsidR="00F24288">
        <w:t>-</w:t>
      </w:r>
      <w:r w:rsidR="00DE421E">
        <w:fldChar w:fldCharType="begin"/>
      </w:r>
      <w:r w:rsidR="00DE421E">
        <w:instrText xml:space="preserve"> SEQ Figure \* ARABIC </w:instrText>
      </w:r>
      <w:r w:rsidR="00DE421E">
        <w:fldChar w:fldCharType="separate"/>
      </w:r>
      <w:r w:rsidRPr="00B7381F">
        <w:rPr>
          <w:noProof/>
        </w:rPr>
        <w:t>1</w:t>
      </w:r>
      <w:r w:rsidR="00DE421E">
        <w:rPr>
          <w:noProof/>
        </w:rPr>
        <w:fldChar w:fldCharType="end"/>
      </w:r>
      <w:r w:rsidRPr="00B7381F">
        <w:t>:</w:t>
      </w:r>
      <w:r>
        <w:t xml:space="preserve"> CN instructs RAN not to let inter RAT mobility happen</w:t>
      </w:r>
    </w:p>
    <w:tbl>
      <w:tblPr>
        <w:tblW w:w="9493" w:type="dxa"/>
        <w:tblInd w:w="113" w:type="dxa"/>
        <w:tblLayout w:type="fixed"/>
        <w:tblLook w:val="04A0" w:firstRow="1" w:lastRow="0" w:firstColumn="1" w:lastColumn="0" w:noHBand="0" w:noVBand="1"/>
      </w:tblPr>
      <w:tblGrid>
        <w:gridCol w:w="661"/>
        <w:gridCol w:w="672"/>
        <w:gridCol w:w="616"/>
        <w:gridCol w:w="661"/>
        <w:gridCol w:w="672"/>
        <w:gridCol w:w="1249"/>
        <w:gridCol w:w="851"/>
        <w:gridCol w:w="4111"/>
      </w:tblGrid>
      <w:tr w:rsidR="002952CD" w:rsidRPr="005E6E4A" w14:paraId="6677D92E" w14:textId="77777777" w:rsidTr="00DD451E">
        <w:trPr>
          <w:trHeight w:val="290"/>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8DD8A45" w14:textId="77777777" w:rsidR="002952CD" w:rsidRPr="00797BD7" w:rsidRDefault="002952CD" w:rsidP="00DD451E">
            <w:pPr>
              <w:pStyle w:val="TableofFigures"/>
              <w:rPr>
                <w:lang w:val="fr-FR"/>
              </w:rPr>
            </w:pPr>
            <w:r w:rsidRPr="00797BD7">
              <w:rPr>
                <w:lang w:val="fr-FR"/>
              </w:rPr>
              <w:t>TAI as AMF/MME sees UE location</w:t>
            </w:r>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460E675C" w14:textId="77777777" w:rsidR="002952CD" w:rsidRPr="005E6E4A" w:rsidRDefault="002952CD" w:rsidP="00DD451E">
            <w:pPr>
              <w:pStyle w:val="TableofFigures"/>
              <w:rPr>
                <w:lang w:val="en-US"/>
              </w:rPr>
            </w:pPr>
            <w:r w:rsidRPr="005E6E4A">
              <w:rPr>
                <w:lang w:val="en-US"/>
              </w:rPr>
              <w:t>NCGI/ECGI</w:t>
            </w:r>
            <w:r>
              <w:rPr>
                <w:lang w:val="en-US"/>
              </w:rPr>
              <w:t xml:space="preserve"> as RAN sees UE location</w:t>
            </w:r>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31A01CA6" w14:textId="77777777" w:rsidR="002952CD" w:rsidRPr="005E6E4A" w:rsidRDefault="002952CD" w:rsidP="00DD451E">
            <w:pPr>
              <w:pStyle w:val="TableofFigures"/>
              <w:rPr>
                <w:lang w:val="en-US"/>
              </w:rPr>
            </w:pPr>
            <w:r w:rsidRPr="005E6E4A">
              <w:rPr>
                <w:lang w:val="en-US"/>
              </w:rPr>
              <w:t>Policy Check</w:t>
            </w:r>
            <w:r>
              <w:rPr>
                <w:lang w:val="en-US"/>
              </w:rPr>
              <w:t xml:space="preserve"> at AMF/MME</w:t>
            </w:r>
          </w:p>
        </w:tc>
      </w:tr>
      <w:tr w:rsidR="002952CD" w:rsidRPr="005E6E4A" w14:paraId="78B9B722" w14:textId="77777777" w:rsidTr="00DD451E">
        <w:trPr>
          <w:trHeight w:val="1160"/>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ED3A17D" w14:textId="77777777" w:rsidR="002952CD" w:rsidRPr="005E6E4A" w:rsidRDefault="002952CD" w:rsidP="00DD451E">
            <w:pPr>
              <w:pStyle w:val="TableofFigures"/>
              <w:rPr>
                <w:lang w:val="en-US"/>
              </w:rPr>
            </w:pPr>
            <w:r w:rsidRPr="005E6E4A">
              <w:rPr>
                <w:lang w:val="en-US"/>
              </w:rPr>
              <w:t>PLMN</w:t>
            </w:r>
          </w:p>
        </w:tc>
        <w:tc>
          <w:tcPr>
            <w:tcW w:w="616" w:type="dxa"/>
            <w:tcBorders>
              <w:top w:val="nil"/>
              <w:left w:val="nil"/>
              <w:bottom w:val="single" w:sz="4" w:space="0" w:color="auto"/>
              <w:right w:val="single" w:sz="4" w:space="0" w:color="auto"/>
            </w:tcBorders>
            <w:shd w:val="clear" w:color="000000" w:fill="D9D9D9"/>
            <w:noWrap/>
            <w:vAlign w:val="bottom"/>
            <w:hideMark/>
          </w:tcPr>
          <w:p w14:paraId="37E701D7" w14:textId="77777777" w:rsidR="002952CD" w:rsidRPr="005E6E4A" w:rsidRDefault="002952CD" w:rsidP="00DD451E">
            <w:pPr>
              <w:pStyle w:val="TableofFigures"/>
              <w:rPr>
                <w:lang w:val="en-US"/>
              </w:rPr>
            </w:pPr>
            <w:r w:rsidRPr="005E6E4A">
              <w:rPr>
                <w:lang w:val="en-US"/>
              </w:rPr>
              <w:t>TAC</w:t>
            </w:r>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343E6F3F" w14:textId="77777777" w:rsidR="002952CD" w:rsidRPr="005E6E4A" w:rsidRDefault="002952CD" w:rsidP="00DD451E">
            <w:pPr>
              <w:pStyle w:val="TableofFigures"/>
              <w:rPr>
                <w:lang w:val="en-US"/>
              </w:rPr>
            </w:pPr>
            <w:r w:rsidRPr="005E6E4A">
              <w:rPr>
                <w:lang w:val="en-US"/>
              </w:rPr>
              <w:t>PLMN</w:t>
            </w:r>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5A3E8B11" w14:textId="77777777" w:rsidR="002952CD" w:rsidRPr="005E6E4A" w:rsidRDefault="002952CD" w:rsidP="00DD451E">
            <w:pPr>
              <w:pStyle w:val="TableofFigures"/>
              <w:rPr>
                <w:lang w:val="en-US"/>
              </w:rPr>
            </w:pPr>
            <w:r w:rsidRPr="005E6E4A">
              <w:rPr>
                <w:lang w:val="en-US"/>
              </w:rPr>
              <w:t>NCI/ECI</w:t>
            </w:r>
          </w:p>
        </w:tc>
        <w:tc>
          <w:tcPr>
            <w:tcW w:w="4111" w:type="dxa"/>
            <w:tcBorders>
              <w:top w:val="nil"/>
              <w:left w:val="nil"/>
              <w:bottom w:val="single" w:sz="4" w:space="0" w:color="auto"/>
              <w:right w:val="single" w:sz="4" w:space="0" w:color="auto"/>
            </w:tcBorders>
            <w:shd w:val="clear" w:color="auto" w:fill="auto"/>
            <w:vAlign w:val="bottom"/>
            <w:hideMark/>
          </w:tcPr>
          <w:p w14:paraId="2C69FA72" w14:textId="77777777" w:rsidR="002952CD" w:rsidRPr="005E6E4A" w:rsidRDefault="002952CD" w:rsidP="00DD451E">
            <w:pPr>
              <w:pStyle w:val="TableofFigures"/>
              <w:rPr>
                <w:lang w:val="en-US"/>
              </w:rPr>
            </w:pPr>
            <w:r w:rsidRPr="005E6E4A">
              <w:rPr>
                <w:lang w:val="en-US"/>
              </w:rPr>
              <w:t>GERAN/UTRAN presence/absent</w:t>
            </w:r>
          </w:p>
        </w:tc>
      </w:tr>
      <w:tr w:rsidR="002952CD" w:rsidRPr="005E6E4A" w14:paraId="05422229"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7B39DBF" w14:textId="77777777" w:rsidR="002952CD" w:rsidRPr="005E6E4A" w:rsidRDefault="002952CD" w:rsidP="00DD451E">
            <w:pPr>
              <w:pStyle w:val="TableofFigures"/>
              <w:rPr>
                <w:lang w:val="en-US"/>
              </w:rPr>
            </w:pPr>
            <w:r w:rsidRPr="005E6E4A">
              <w:rPr>
                <w:lang w:val="en-US"/>
              </w:rPr>
              <w:t>MCC</w:t>
            </w:r>
          </w:p>
        </w:tc>
        <w:tc>
          <w:tcPr>
            <w:tcW w:w="672" w:type="dxa"/>
            <w:tcBorders>
              <w:top w:val="nil"/>
              <w:left w:val="nil"/>
              <w:bottom w:val="single" w:sz="4" w:space="0" w:color="auto"/>
              <w:right w:val="single" w:sz="4" w:space="0" w:color="auto"/>
            </w:tcBorders>
            <w:shd w:val="clear" w:color="000000" w:fill="D9D9D9"/>
            <w:noWrap/>
            <w:vAlign w:val="bottom"/>
            <w:hideMark/>
          </w:tcPr>
          <w:p w14:paraId="10B76EBF" w14:textId="77777777" w:rsidR="002952CD" w:rsidRPr="005E6E4A" w:rsidRDefault="002952CD" w:rsidP="00DD451E">
            <w:pPr>
              <w:pStyle w:val="TableofFigures"/>
              <w:rPr>
                <w:lang w:val="en-US"/>
              </w:rPr>
            </w:pPr>
            <w:r w:rsidRPr="005E6E4A">
              <w:rPr>
                <w:lang w:val="en-US"/>
              </w:rPr>
              <w:t>MNC</w:t>
            </w:r>
          </w:p>
        </w:tc>
        <w:tc>
          <w:tcPr>
            <w:tcW w:w="616" w:type="dxa"/>
            <w:tcBorders>
              <w:top w:val="nil"/>
              <w:left w:val="nil"/>
              <w:bottom w:val="single" w:sz="4" w:space="0" w:color="auto"/>
              <w:right w:val="single" w:sz="4" w:space="0" w:color="auto"/>
            </w:tcBorders>
            <w:shd w:val="clear" w:color="000000" w:fill="D9D9D9"/>
            <w:noWrap/>
            <w:vAlign w:val="bottom"/>
            <w:hideMark/>
          </w:tcPr>
          <w:p w14:paraId="68205E5D" w14:textId="77777777" w:rsidR="002952CD" w:rsidRPr="005E6E4A" w:rsidRDefault="002952CD" w:rsidP="00DD451E">
            <w:pPr>
              <w:pStyle w:val="TableofFigures"/>
              <w:rPr>
                <w:lang w:val="en-US"/>
              </w:rPr>
            </w:pPr>
            <w:r w:rsidRPr="005E6E4A">
              <w:rPr>
                <w:lang w:val="en-US"/>
              </w:rPr>
              <w:t> </w:t>
            </w:r>
          </w:p>
        </w:tc>
        <w:tc>
          <w:tcPr>
            <w:tcW w:w="661" w:type="dxa"/>
            <w:tcBorders>
              <w:top w:val="nil"/>
              <w:left w:val="nil"/>
              <w:bottom w:val="single" w:sz="4" w:space="0" w:color="auto"/>
              <w:right w:val="single" w:sz="4" w:space="0" w:color="auto"/>
            </w:tcBorders>
            <w:shd w:val="clear" w:color="000000" w:fill="FFF2CC"/>
            <w:noWrap/>
            <w:vAlign w:val="bottom"/>
            <w:hideMark/>
          </w:tcPr>
          <w:p w14:paraId="3CD112D7" w14:textId="77777777" w:rsidR="002952CD" w:rsidRPr="005E6E4A" w:rsidRDefault="002952CD" w:rsidP="00DD451E">
            <w:pPr>
              <w:pStyle w:val="TableofFigures"/>
              <w:rPr>
                <w:lang w:val="en-US"/>
              </w:rPr>
            </w:pPr>
            <w:r w:rsidRPr="005E6E4A">
              <w:rPr>
                <w:lang w:val="en-US"/>
              </w:rPr>
              <w:t>MCC</w:t>
            </w:r>
          </w:p>
        </w:tc>
        <w:tc>
          <w:tcPr>
            <w:tcW w:w="672" w:type="dxa"/>
            <w:tcBorders>
              <w:top w:val="nil"/>
              <w:left w:val="nil"/>
              <w:bottom w:val="single" w:sz="4" w:space="0" w:color="auto"/>
              <w:right w:val="single" w:sz="4" w:space="0" w:color="auto"/>
            </w:tcBorders>
            <w:shd w:val="clear" w:color="000000" w:fill="FFF2CC"/>
            <w:noWrap/>
            <w:vAlign w:val="bottom"/>
            <w:hideMark/>
          </w:tcPr>
          <w:p w14:paraId="3BCCA204" w14:textId="77777777" w:rsidR="002952CD" w:rsidRPr="005E6E4A" w:rsidRDefault="002952CD" w:rsidP="00DD451E">
            <w:pPr>
              <w:pStyle w:val="TableofFigures"/>
              <w:rPr>
                <w:lang w:val="en-US"/>
              </w:rPr>
            </w:pPr>
            <w:r w:rsidRPr="005E6E4A">
              <w:rPr>
                <w:lang w:val="en-US"/>
              </w:rPr>
              <w:t>MNC</w:t>
            </w:r>
          </w:p>
        </w:tc>
        <w:tc>
          <w:tcPr>
            <w:tcW w:w="1249" w:type="dxa"/>
            <w:tcBorders>
              <w:top w:val="nil"/>
              <w:left w:val="nil"/>
              <w:bottom w:val="single" w:sz="4" w:space="0" w:color="auto"/>
              <w:right w:val="single" w:sz="4" w:space="0" w:color="auto"/>
            </w:tcBorders>
            <w:shd w:val="clear" w:color="000000" w:fill="FFF2CC"/>
            <w:noWrap/>
            <w:vAlign w:val="bottom"/>
            <w:hideMark/>
          </w:tcPr>
          <w:p w14:paraId="34703A1D" w14:textId="77777777" w:rsidR="002952CD" w:rsidRPr="005E6E4A" w:rsidRDefault="002952CD" w:rsidP="00DD451E">
            <w:pPr>
              <w:pStyle w:val="TableofFigures"/>
              <w:rPr>
                <w:lang w:val="en-US"/>
              </w:rPr>
            </w:pPr>
            <w:r w:rsidRPr="005E6E4A">
              <w:rPr>
                <w:lang w:val="en-US"/>
              </w:rPr>
              <w:t>gNB/eNB id</w:t>
            </w:r>
          </w:p>
        </w:tc>
        <w:tc>
          <w:tcPr>
            <w:tcW w:w="851" w:type="dxa"/>
            <w:tcBorders>
              <w:top w:val="nil"/>
              <w:left w:val="nil"/>
              <w:bottom w:val="single" w:sz="4" w:space="0" w:color="auto"/>
              <w:right w:val="single" w:sz="4" w:space="0" w:color="auto"/>
            </w:tcBorders>
            <w:shd w:val="clear" w:color="000000" w:fill="FFF2CC"/>
            <w:noWrap/>
            <w:vAlign w:val="bottom"/>
            <w:hideMark/>
          </w:tcPr>
          <w:p w14:paraId="50722906" w14:textId="77777777" w:rsidR="002952CD" w:rsidRPr="005E6E4A" w:rsidRDefault="002952CD" w:rsidP="00DD451E">
            <w:pPr>
              <w:pStyle w:val="TableofFigures"/>
              <w:rPr>
                <w:lang w:val="en-US"/>
              </w:rPr>
            </w:pPr>
            <w:r w:rsidRPr="005E6E4A">
              <w:rPr>
                <w:lang w:val="en-US"/>
              </w:rPr>
              <w:t>Cell id</w:t>
            </w:r>
          </w:p>
        </w:tc>
        <w:tc>
          <w:tcPr>
            <w:tcW w:w="4111" w:type="dxa"/>
            <w:tcBorders>
              <w:top w:val="nil"/>
              <w:left w:val="nil"/>
              <w:bottom w:val="single" w:sz="4" w:space="0" w:color="auto"/>
              <w:right w:val="single" w:sz="4" w:space="0" w:color="auto"/>
            </w:tcBorders>
            <w:shd w:val="clear" w:color="000000" w:fill="E7E6E6"/>
            <w:noWrap/>
            <w:vAlign w:val="bottom"/>
            <w:hideMark/>
          </w:tcPr>
          <w:p w14:paraId="469CB7C0" w14:textId="77777777" w:rsidR="002952CD" w:rsidRPr="005E6E4A" w:rsidRDefault="002952CD" w:rsidP="00DD451E">
            <w:pPr>
              <w:pStyle w:val="TableofFigures"/>
              <w:rPr>
                <w:lang w:val="en-US"/>
              </w:rPr>
            </w:pPr>
            <w:r w:rsidRPr="005E6E4A">
              <w:rPr>
                <w:lang w:val="en-US"/>
              </w:rPr>
              <w:t>RAT-Indicator</w:t>
            </w:r>
          </w:p>
        </w:tc>
      </w:tr>
      <w:tr w:rsidR="002952CD" w:rsidRPr="005E6E4A" w14:paraId="59A3A46C"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5253777"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D9D9D9"/>
            <w:noWrap/>
            <w:vAlign w:val="bottom"/>
            <w:hideMark/>
          </w:tcPr>
          <w:p w14:paraId="0FCDAF65" w14:textId="77777777" w:rsidR="002952CD" w:rsidRPr="005E6E4A" w:rsidRDefault="002952CD"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60CE5D07" w14:textId="77777777" w:rsidR="002952CD" w:rsidRPr="005E6E4A" w:rsidRDefault="002952CD" w:rsidP="00DD451E">
            <w:pPr>
              <w:pStyle w:val="TableofFigures"/>
              <w:rPr>
                <w:lang w:val="en-US"/>
              </w:rPr>
            </w:pPr>
            <w:r w:rsidRPr="005E6E4A">
              <w:rPr>
                <w:lang w:val="en-US"/>
              </w:rPr>
              <w:t>1</w:t>
            </w:r>
          </w:p>
        </w:tc>
        <w:tc>
          <w:tcPr>
            <w:tcW w:w="661" w:type="dxa"/>
            <w:tcBorders>
              <w:top w:val="nil"/>
              <w:left w:val="nil"/>
              <w:bottom w:val="single" w:sz="4" w:space="0" w:color="auto"/>
              <w:right w:val="single" w:sz="4" w:space="0" w:color="auto"/>
            </w:tcBorders>
            <w:shd w:val="clear" w:color="000000" w:fill="FFF2CC"/>
            <w:noWrap/>
            <w:vAlign w:val="bottom"/>
            <w:hideMark/>
          </w:tcPr>
          <w:p w14:paraId="67D3BD3E"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FFF2CC"/>
            <w:noWrap/>
            <w:vAlign w:val="bottom"/>
            <w:hideMark/>
          </w:tcPr>
          <w:p w14:paraId="410FDC59" w14:textId="77777777" w:rsidR="002952CD" w:rsidRPr="005E6E4A" w:rsidRDefault="002952CD"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18852098" w14:textId="77777777" w:rsidR="002952CD" w:rsidRPr="005E6E4A" w:rsidRDefault="002952CD" w:rsidP="00DD451E">
            <w:pPr>
              <w:pStyle w:val="TableofFigures"/>
              <w:rPr>
                <w:lang w:val="en-US"/>
              </w:rPr>
            </w:pPr>
            <w:r w:rsidRPr="005E6E4A">
              <w:rPr>
                <w:lang w:val="en-US"/>
              </w:rPr>
              <w:t>123</w:t>
            </w:r>
          </w:p>
        </w:tc>
        <w:tc>
          <w:tcPr>
            <w:tcW w:w="851" w:type="dxa"/>
            <w:tcBorders>
              <w:top w:val="nil"/>
              <w:left w:val="nil"/>
              <w:bottom w:val="single" w:sz="4" w:space="0" w:color="auto"/>
              <w:right w:val="single" w:sz="4" w:space="0" w:color="auto"/>
            </w:tcBorders>
            <w:shd w:val="clear" w:color="000000" w:fill="FFF2CC"/>
            <w:noWrap/>
            <w:vAlign w:val="bottom"/>
            <w:hideMark/>
          </w:tcPr>
          <w:p w14:paraId="46402E07" w14:textId="77777777" w:rsidR="002952CD" w:rsidRPr="005E6E4A" w:rsidRDefault="002952CD" w:rsidP="00DD451E">
            <w:pPr>
              <w:pStyle w:val="TableofFigures"/>
              <w:rPr>
                <w:lang w:val="en-US"/>
              </w:rPr>
            </w:pPr>
            <w:r w:rsidRPr="005E6E4A">
              <w:rPr>
                <w:lang w:val="en-US"/>
              </w:rPr>
              <w:t>10</w:t>
            </w:r>
          </w:p>
        </w:tc>
        <w:tc>
          <w:tcPr>
            <w:tcW w:w="4111" w:type="dxa"/>
            <w:tcBorders>
              <w:top w:val="nil"/>
              <w:left w:val="nil"/>
              <w:bottom w:val="single" w:sz="4" w:space="0" w:color="auto"/>
              <w:right w:val="single" w:sz="4" w:space="0" w:color="auto"/>
            </w:tcBorders>
            <w:shd w:val="clear" w:color="auto" w:fill="auto"/>
            <w:noWrap/>
            <w:vAlign w:val="bottom"/>
            <w:hideMark/>
          </w:tcPr>
          <w:p w14:paraId="27328EF9" w14:textId="77777777" w:rsidR="002952CD" w:rsidRPr="005E6E4A" w:rsidRDefault="002952CD" w:rsidP="00DD451E">
            <w:pPr>
              <w:pStyle w:val="TableofFigures"/>
              <w:rPr>
                <w:lang w:val="en-US"/>
              </w:rPr>
            </w:pPr>
            <w:r w:rsidRPr="005E6E4A">
              <w:rPr>
                <w:lang w:val="en-US"/>
              </w:rPr>
              <w:t>Y</w:t>
            </w:r>
          </w:p>
        </w:tc>
      </w:tr>
      <w:tr w:rsidR="002952CD" w:rsidRPr="005E6E4A" w14:paraId="7533F916"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5E7A563"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D9D9D9"/>
            <w:noWrap/>
            <w:vAlign w:val="bottom"/>
            <w:hideMark/>
          </w:tcPr>
          <w:p w14:paraId="52C0C538" w14:textId="77777777" w:rsidR="002952CD" w:rsidRPr="005E6E4A" w:rsidRDefault="002952CD"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485AD1BB" w14:textId="77777777" w:rsidR="002952CD" w:rsidRPr="005E6E4A" w:rsidRDefault="002952CD" w:rsidP="00DD451E">
            <w:pPr>
              <w:pStyle w:val="TableofFigures"/>
              <w:rPr>
                <w:lang w:val="en-US"/>
              </w:rPr>
            </w:pPr>
            <w:r w:rsidRPr="005E6E4A">
              <w:rPr>
                <w:lang w:val="en-US"/>
              </w:rPr>
              <w:t>2</w:t>
            </w:r>
          </w:p>
        </w:tc>
        <w:tc>
          <w:tcPr>
            <w:tcW w:w="661" w:type="dxa"/>
            <w:tcBorders>
              <w:top w:val="nil"/>
              <w:left w:val="nil"/>
              <w:bottom w:val="single" w:sz="4" w:space="0" w:color="auto"/>
              <w:right w:val="single" w:sz="4" w:space="0" w:color="auto"/>
            </w:tcBorders>
            <w:shd w:val="clear" w:color="000000" w:fill="FFF2CC"/>
            <w:noWrap/>
            <w:vAlign w:val="bottom"/>
            <w:hideMark/>
          </w:tcPr>
          <w:p w14:paraId="5F2CCB59"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FFF2CC"/>
            <w:noWrap/>
            <w:vAlign w:val="bottom"/>
            <w:hideMark/>
          </w:tcPr>
          <w:p w14:paraId="5481FC0F" w14:textId="77777777" w:rsidR="002952CD" w:rsidRPr="005E6E4A" w:rsidRDefault="002952CD"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19AFA66A" w14:textId="77777777" w:rsidR="002952CD" w:rsidRPr="005E6E4A" w:rsidRDefault="002952CD" w:rsidP="00DD451E">
            <w:pPr>
              <w:pStyle w:val="TableofFigures"/>
              <w:rPr>
                <w:lang w:val="en-US"/>
              </w:rPr>
            </w:pPr>
            <w:r w:rsidRPr="005E6E4A">
              <w:rPr>
                <w:lang w:val="en-US"/>
              </w:rPr>
              <w:t>456</w:t>
            </w:r>
          </w:p>
        </w:tc>
        <w:tc>
          <w:tcPr>
            <w:tcW w:w="851" w:type="dxa"/>
            <w:tcBorders>
              <w:top w:val="nil"/>
              <w:left w:val="nil"/>
              <w:bottom w:val="single" w:sz="4" w:space="0" w:color="auto"/>
              <w:right w:val="single" w:sz="4" w:space="0" w:color="auto"/>
            </w:tcBorders>
            <w:shd w:val="clear" w:color="000000" w:fill="FFF2CC"/>
            <w:noWrap/>
            <w:vAlign w:val="bottom"/>
            <w:hideMark/>
          </w:tcPr>
          <w:p w14:paraId="028FF79E" w14:textId="77777777" w:rsidR="002952CD" w:rsidRPr="005E6E4A" w:rsidRDefault="002952CD" w:rsidP="00DD451E">
            <w:pPr>
              <w:pStyle w:val="TableofFigures"/>
              <w:rPr>
                <w:lang w:val="en-US"/>
              </w:rPr>
            </w:pPr>
            <w:r w:rsidRPr="005E6E4A">
              <w:rPr>
                <w:lang w:val="en-US"/>
              </w:rPr>
              <w:t>20</w:t>
            </w:r>
          </w:p>
        </w:tc>
        <w:tc>
          <w:tcPr>
            <w:tcW w:w="4111" w:type="dxa"/>
            <w:tcBorders>
              <w:top w:val="nil"/>
              <w:left w:val="nil"/>
              <w:bottom w:val="single" w:sz="4" w:space="0" w:color="auto"/>
              <w:right w:val="single" w:sz="4" w:space="0" w:color="auto"/>
            </w:tcBorders>
            <w:shd w:val="clear" w:color="auto" w:fill="auto"/>
            <w:noWrap/>
            <w:vAlign w:val="bottom"/>
            <w:hideMark/>
          </w:tcPr>
          <w:p w14:paraId="681B2A55" w14:textId="77777777" w:rsidR="002952CD" w:rsidRPr="005E6E4A" w:rsidRDefault="002952CD" w:rsidP="00DD451E">
            <w:pPr>
              <w:pStyle w:val="TableofFigures"/>
              <w:rPr>
                <w:lang w:val="en-US"/>
              </w:rPr>
            </w:pPr>
            <w:r w:rsidRPr="005E6E4A">
              <w:rPr>
                <w:lang w:val="en-US"/>
              </w:rPr>
              <w:t>Y</w:t>
            </w:r>
          </w:p>
        </w:tc>
      </w:tr>
      <w:tr w:rsidR="002952CD" w:rsidRPr="005E6E4A" w14:paraId="0EFD6C2A" w14:textId="77777777" w:rsidTr="00DD451E">
        <w:trPr>
          <w:trHeight w:val="290"/>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65E7BBA6"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auto" w:fill="BFBFBF"/>
            <w:noWrap/>
            <w:vAlign w:val="bottom"/>
            <w:hideMark/>
          </w:tcPr>
          <w:p w14:paraId="0616B67C" w14:textId="77777777" w:rsidR="002952CD" w:rsidRPr="005E6E4A" w:rsidRDefault="002952CD"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auto" w:fill="BFBFBF"/>
            <w:noWrap/>
            <w:vAlign w:val="bottom"/>
            <w:hideMark/>
          </w:tcPr>
          <w:p w14:paraId="30636B18" w14:textId="77777777" w:rsidR="002952CD" w:rsidRPr="005E6E4A" w:rsidRDefault="002952CD" w:rsidP="00DD451E">
            <w:pPr>
              <w:pStyle w:val="TableofFigures"/>
              <w:rPr>
                <w:lang w:val="en-US"/>
              </w:rPr>
            </w:pPr>
            <w:r w:rsidRPr="005E6E4A">
              <w:rPr>
                <w:lang w:val="en-US"/>
              </w:rPr>
              <w:t>3</w:t>
            </w:r>
          </w:p>
        </w:tc>
        <w:tc>
          <w:tcPr>
            <w:tcW w:w="661" w:type="dxa"/>
            <w:tcBorders>
              <w:top w:val="nil"/>
              <w:left w:val="nil"/>
              <w:bottom w:val="single" w:sz="4" w:space="0" w:color="auto"/>
              <w:right w:val="single" w:sz="4" w:space="0" w:color="auto"/>
            </w:tcBorders>
            <w:shd w:val="clear" w:color="auto" w:fill="BFBFBF"/>
            <w:noWrap/>
            <w:vAlign w:val="bottom"/>
            <w:hideMark/>
          </w:tcPr>
          <w:p w14:paraId="71104C76" w14:textId="77777777" w:rsidR="002952CD" w:rsidRPr="005E6E4A" w:rsidRDefault="002952CD"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auto" w:fill="BFBFBF"/>
            <w:noWrap/>
            <w:vAlign w:val="bottom"/>
            <w:hideMark/>
          </w:tcPr>
          <w:p w14:paraId="1952356B" w14:textId="77777777" w:rsidR="002952CD" w:rsidRPr="005E6E4A" w:rsidRDefault="002952CD"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auto" w:fill="BFBFBF"/>
            <w:noWrap/>
            <w:vAlign w:val="bottom"/>
            <w:hideMark/>
          </w:tcPr>
          <w:p w14:paraId="01D808BD" w14:textId="77777777" w:rsidR="002952CD" w:rsidRPr="005E6E4A" w:rsidRDefault="002952CD" w:rsidP="00DD451E">
            <w:pPr>
              <w:pStyle w:val="TableofFigures"/>
              <w:rPr>
                <w:lang w:val="en-US"/>
              </w:rPr>
            </w:pPr>
            <w:r w:rsidRPr="005E6E4A">
              <w:rPr>
                <w:lang w:val="en-US"/>
              </w:rPr>
              <w:t>789</w:t>
            </w:r>
          </w:p>
        </w:tc>
        <w:tc>
          <w:tcPr>
            <w:tcW w:w="851" w:type="dxa"/>
            <w:tcBorders>
              <w:top w:val="nil"/>
              <w:left w:val="nil"/>
              <w:bottom w:val="single" w:sz="4" w:space="0" w:color="auto"/>
              <w:right w:val="single" w:sz="4" w:space="0" w:color="auto"/>
            </w:tcBorders>
            <w:shd w:val="clear" w:color="auto" w:fill="BFBFBF"/>
            <w:noWrap/>
            <w:vAlign w:val="bottom"/>
            <w:hideMark/>
          </w:tcPr>
          <w:p w14:paraId="57D3FD58" w14:textId="77777777" w:rsidR="002952CD" w:rsidRPr="005E6E4A" w:rsidRDefault="002952CD" w:rsidP="00DD451E">
            <w:pPr>
              <w:pStyle w:val="TableofFigures"/>
              <w:rPr>
                <w:lang w:val="en-US"/>
              </w:rPr>
            </w:pPr>
            <w:r w:rsidRPr="005E6E4A">
              <w:rPr>
                <w:lang w:val="en-US"/>
              </w:rPr>
              <w:t>30</w:t>
            </w:r>
          </w:p>
        </w:tc>
        <w:tc>
          <w:tcPr>
            <w:tcW w:w="4111" w:type="dxa"/>
            <w:tcBorders>
              <w:top w:val="nil"/>
              <w:left w:val="nil"/>
              <w:bottom w:val="single" w:sz="4" w:space="0" w:color="auto"/>
              <w:right w:val="single" w:sz="4" w:space="0" w:color="auto"/>
            </w:tcBorders>
            <w:shd w:val="clear" w:color="auto" w:fill="BFBFBF"/>
            <w:noWrap/>
            <w:vAlign w:val="bottom"/>
            <w:hideMark/>
          </w:tcPr>
          <w:p w14:paraId="7AAB0C22" w14:textId="77777777" w:rsidR="002952CD" w:rsidRPr="005E6E4A" w:rsidRDefault="002952CD" w:rsidP="00DD451E">
            <w:pPr>
              <w:pStyle w:val="TableofFigures"/>
              <w:rPr>
                <w:lang w:val="en-US"/>
              </w:rPr>
            </w:pPr>
            <w:r w:rsidRPr="005E6E4A">
              <w:rPr>
                <w:lang w:val="en-US"/>
              </w:rPr>
              <w:t>N</w:t>
            </w:r>
          </w:p>
        </w:tc>
      </w:tr>
      <w:tr w:rsidR="002952CD" w:rsidRPr="005E6E4A" w14:paraId="71F2E6C4"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2B2B4BD2" w14:textId="77777777" w:rsidR="002952CD" w:rsidRPr="005E6E4A" w:rsidRDefault="002952CD"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D9D9D9"/>
            <w:noWrap/>
            <w:vAlign w:val="bottom"/>
            <w:hideMark/>
          </w:tcPr>
          <w:p w14:paraId="3708727C" w14:textId="77777777" w:rsidR="002952CD" w:rsidRPr="005E6E4A" w:rsidRDefault="002952CD" w:rsidP="00DD451E">
            <w:pPr>
              <w:pStyle w:val="TableofFigures"/>
              <w:rPr>
                <w:lang w:val="en-US"/>
              </w:rPr>
            </w:pPr>
            <w:r w:rsidRPr="005E6E4A">
              <w:rPr>
                <w:lang w:val="en-US"/>
              </w:rPr>
              <w:t>34</w:t>
            </w:r>
          </w:p>
        </w:tc>
        <w:tc>
          <w:tcPr>
            <w:tcW w:w="616" w:type="dxa"/>
            <w:tcBorders>
              <w:top w:val="nil"/>
              <w:left w:val="nil"/>
              <w:bottom w:val="single" w:sz="4" w:space="0" w:color="auto"/>
              <w:right w:val="single" w:sz="4" w:space="0" w:color="auto"/>
            </w:tcBorders>
            <w:shd w:val="clear" w:color="000000" w:fill="D9D9D9"/>
            <w:noWrap/>
            <w:vAlign w:val="bottom"/>
            <w:hideMark/>
          </w:tcPr>
          <w:p w14:paraId="5A1CC58E" w14:textId="77777777" w:rsidR="002952CD" w:rsidRPr="005E6E4A" w:rsidRDefault="002952CD" w:rsidP="00DD451E">
            <w:pPr>
              <w:pStyle w:val="TableofFigures"/>
              <w:rPr>
                <w:lang w:val="en-US"/>
              </w:rPr>
            </w:pPr>
            <w:r w:rsidRPr="005E6E4A">
              <w:rPr>
                <w:lang w:val="en-US"/>
              </w:rPr>
              <w:t>1</w:t>
            </w:r>
          </w:p>
        </w:tc>
        <w:tc>
          <w:tcPr>
            <w:tcW w:w="661" w:type="dxa"/>
            <w:tcBorders>
              <w:top w:val="nil"/>
              <w:left w:val="nil"/>
              <w:bottom w:val="single" w:sz="4" w:space="0" w:color="auto"/>
              <w:right w:val="single" w:sz="4" w:space="0" w:color="auto"/>
            </w:tcBorders>
            <w:shd w:val="clear" w:color="000000" w:fill="FFF2CC"/>
            <w:noWrap/>
            <w:vAlign w:val="bottom"/>
            <w:hideMark/>
          </w:tcPr>
          <w:p w14:paraId="1CD3AF81" w14:textId="77777777" w:rsidR="002952CD" w:rsidRPr="005E6E4A" w:rsidRDefault="002952CD"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FFF2CC"/>
            <w:noWrap/>
            <w:vAlign w:val="bottom"/>
            <w:hideMark/>
          </w:tcPr>
          <w:p w14:paraId="0000B651" w14:textId="77777777" w:rsidR="002952CD" w:rsidRPr="005E6E4A" w:rsidRDefault="002952CD" w:rsidP="00DD451E">
            <w:pPr>
              <w:pStyle w:val="TableofFigures"/>
              <w:rPr>
                <w:lang w:val="en-US"/>
              </w:rPr>
            </w:pPr>
            <w:r w:rsidRPr="005E6E4A">
              <w:rPr>
                <w:lang w:val="en-US"/>
              </w:rPr>
              <w:t>34</w:t>
            </w:r>
          </w:p>
        </w:tc>
        <w:tc>
          <w:tcPr>
            <w:tcW w:w="1249" w:type="dxa"/>
            <w:tcBorders>
              <w:top w:val="nil"/>
              <w:left w:val="nil"/>
              <w:bottom w:val="single" w:sz="4" w:space="0" w:color="auto"/>
              <w:right w:val="single" w:sz="4" w:space="0" w:color="auto"/>
            </w:tcBorders>
            <w:shd w:val="clear" w:color="000000" w:fill="FFF2CC"/>
            <w:noWrap/>
            <w:vAlign w:val="bottom"/>
            <w:hideMark/>
          </w:tcPr>
          <w:p w14:paraId="365EFBB9" w14:textId="77777777" w:rsidR="002952CD" w:rsidRPr="005E6E4A" w:rsidRDefault="002952CD" w:rsidP="00DD451E">
            <w:pPr>
              <w:pStyle w:val="TableofFigures"/>
              <w:rPr>
                <w:lang w:val="en-US"/>
              </w:rPr>
            </w:pPr>
            <w:r w:rsidRPr="005E6E4A">
              <w:rPr>
                <w:lang w:val="en-US"/>
              </w:rPr>
              <w:t>123</w:t>
            </w:r>
          </w:p>
        </w:tc>
        <w:tc>
          <w:tcPr>
            <w:tcW w:w="851" w:type="dxa"/>
            <w:tcBorders>
              <w:top w:val="nil"/>
              <w:left w:val="nil"/>
              <w:bottom w:val="single" w:sz="4" w:space="0" w:color="auto"/>
              <w:right w:val="single" w:sz="4" w:space="0" w:color="auto"/>
            </w:tcBorders>
            <w:shd w:val="clear" w:color="000000" w:fill="FFF2CC"/>
            <w:noWrap/>
            <w:vAlign w:val="bottom"/>
            <w:hideMark/>
          </w:tcPr>
          <w:p w14:paraId="74EBA7D2" w14:textId="77777777" w:rsidR="002952CD" w:rsidRPr="005E6E4A" w:rsidRDefault="002952CD" w:rsidP="00DD451E">
            <w:pPr>
              <w:pStyle w:val="TableofFigures"/>
              <w:rPr>
                <w:lang w:val="en-US"/>
              </w:rPr>
            </w:pPr>
            <w:r w:rsidRPr="005E6E4A">
              <w:rPr>
                <w:lang w:val="en-US"/>
              </w:rPr>
              <w:t>40</w:t>
            </w:r>
          </w:p>
        </w:tc>
        <w:tc>
          <w:tcPr>
            <w:tcW w:w="4111" w:type="dxa"/>
            <w:tcBorders>
              <w:top w:val="nil"/>
              <w:left w:val="nil"/>
              <w:bottom w:val="single" w:sz="4" w:space="0" w:color="auto"/>
              <w:right w:val="single" w:sz="4" w:space="0" w:color="auto"/>
            </w:tcBorders>
            <w:shd w:val="clear" w:color="auto" w:fill="auto"/>
            <w:noWrap/>
            <w:vAlign w:val="bottom"/>
            <w:hideMark/>
          </w:tcPr>
          <w:p w14:paraId="0F921316" w14:textId="77777777" w:rsidR="002952CD" w:rsidRPr="005E6E4A" w:rsidRDefault="002952CD" w:rsidP="00DD451E">
            <w:pPr>
              <w:pStyle w:val="TableofFigures"/>
              <w:rPr>
                <w:lang w:val="en-US"/>
              </w:rPr>
            </w:pPr>
            <w:r w:rsidRPr="005E6E4A">
              <w:rPr>
                <w:lang w:val="en-US"/>
              </w:rPr>
              <w:t>Y</w:t>
            </w:r>
          </w:p>
        </w:tc>
      </w:tr>
      <w:tr w:rsidR="002952CD" w:rsidRPr="005E6E4A" w14:paraId="3359F8AF"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0E8BDAC0" w14:textId="77777777" w:rsidR="002952CD" w:rsidRPr="005E6E4A" w:rsidRDefault="002952CD"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D9D9D9"/>
            <w:noWrap/>
            <w:vAlign w:val="bottom"/>
            <w:hideMark/>
          </w:tcPr>
          <w:p w14:paraId="2653C0CF" w14:textId="77777777" w:rsidR="002952CD" w:rsidRPr="005E6E4A" w:rsidRDefault="002952CD" w:rsidP="00DD451E">
            <w:pPr>
              <w:pStyle w:val="TableofFigures"/>
              <w:rPr>
                <w:lang w:val="en-US"/>
              </w:rPr>
            </w:pPr>
            <w:r w:rsidRPr="005E6E4A">
              <w:rPr>
                <w:lang w:val="en-US"/>
              </w:rPr>
              <w:t>34</w:t>
            </w:r>
          </w:p>
        </w:tc>
        <w:tc>
          <w:tcPr>
            <w:tcW w:w="616" w:type="dxa"/>
            <w:tcBorders>
              <w:top w:val="nil"/>
              <w:left w:val="nil"/>
              <w:bottom w:val="single" w:sz="4" w:space="0" w:color="auto"/>
              <w:right w:val="single" w:sz="4" w:space="0" w:color="auto"/>
            </w:tcBorders>
            <w:shd w:val="clear" w:color="000000" w:fill="D9D9D9"/>
            <w:noWrap/>
            <w:vAlign w:val="bottom"/>
            <w:hideMark/>
          </w:tcPr>
          <w:p w14:paraId="76187C7E" w14:textId="77777777" w:rsidR="002952CD" w:rsidRPr="005E6E4A" w:rsidRDefault="002952CD" w:rsidP="00DD451E">
            <w:pPr>
              <w:pStyle w:val="TableofFigures"/>
              <w:rPr>
                <w:lang w:val="en-US"/>
              </w:rPr>
            </w:pPr>
            <w:r w:rsidRPr="005E6E4A">
              <w:rPr>
                <w:lang w:val="en-US"/>
              </w:rPr>
              <w:t>2</w:t>
            </w:r>
          </w:p>
        </w:tc>
        <w:tc>
          <w:tcPr>
            <w:tcW w:w="661" w:type="dxa"/>
            <w:tcBorders>
              <w:top w:val="nil"/>
              <w:left w:val="nil"/>
              <w:bottom w:val="single" w:sz="4" w:space="0" w:color="auto"/>
              <w:right w:val="single" w:sz="4" w:space="0" w:color="auto"/>
            </w:tcBorders>
            <w:shd w:val="clear" w:color="000000" w:fill="FFF2CC"/>
            <w:noWrap/>
            <w:vAlign w:val="bottom"/>
            <w:hideMark/>
          </w:tcPr>
          <w:p w14:paraId="246CEFED" w14:textId="77777777" w:rsidR="002952CD" w:rsidRPr="005E6E4A" w:rsidRDefault="002952CD"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FFF2CC"/>
            <w:noWrap/>
            <w:vAlign w:val="bottom"/>
            <w:hideMark/>
          </w:tcPr>
          <w:p w14:paraId="023D1E35" w14:textId="77777777" w:rsidR="002952CD" w:rsidRPr="005E6E4A" w:rsidRDefault="002952CD" w:rsidP="00DD451E">
            <w:pPr>
              <w:pStyle w:val="TableofFigures"/>
              <w:rPr>
                <w:lang w:val="en-US"/>
              </w:rPr>
            </w:pPr>
            <w:r w:rsidRPr="005E6E4A">
              <w:rPr>
                <w:lang w:val="en-US"/>
              </w:rPr>
              <w:t>34</w:t>
            </w:r>
          </w:p>
        </w:tc>
        <w:tc>
          <w:tcPr>
            <w:tcW w:w="1249" w:type="dxa"/>
            <w:tcBorders>
              <w:top w:val="nil"/>
              <w:left w:val="nil"/>
              <w:bottom w:val="single" w:sz="4" w:space="0" w:color="auto"/>
              <w:right w:val="single" w:sz="4" w:space="0" w:color="auto"/>
            </w:tcBorders>
            <w:shd w:val="clear" w:color="000000" w:fill="FFF2CC"/>
            <w:noWrap/>
            <w:vAlign w:val="bottom"/>
            <w:hideMark/>
          </w:tcPr>
          <w:p w14:paraId="7DBC9930" w14:textId="77777777" w:rsidR="002952CD" w:rsidRPr="005E6E4A" w:rsidRDefault="002952CD" w:rsidP="00DD451E">
            <w:pPr>
              <w:pStyle w:val="TableofFigures"/>
              <w:rPr>
                <w:lang w:val="en-US"/>
              </w:rPr>
            </w:pPr>
            <w:r w:rsidRPr="005E6E4A">
              <w:rPr>
                <w:lang w:val="en-US"/>
              </w:rPr>
              <w:t>456</w:t>
            </w:r>
          </w:p>
        </w:tc>
        <w:tc>
          <w:tcPr>
            <w:tcW w:w="851" w:type="dxa"/>
            <w:tcBorders>
              <w:top w:val="nil"/>
              <w:left w:val="nil"/>
              <w:bottom w:val="single" w:sz="4" w:space="0" w:color="auto"/>
              <w:right w:val="single" w:sz="4" w:space="0" w:color="auto"/>
            </w:tcBorders>
            <w:shd w:val="clear" w:color="000000" w:fill="FFF2CC"/>
            <w:noWrap/>
            <w:vAlign w:val="bottom"/>
            <w:hideMark/>
          </w:tcPr>
          <w:p w14:paraId="474DC0A6" w14:textId="77777777" w:rsidR="002952CD" w:rsidRPr="005E6E4A" w:rsidRDefault="002952CD" w:rsidP="00DD451E">
            <w:pPr>
              <w:pStyle w:val="TableofFigures"/>
              <w:rPr>
                <w:lang w:val="en-US"/>
              </w:rPr>
            </w:pPr>
            <w:r w:rsidRPr="005E6E4A">
              <w:rPr>
                <w:lang w:val="en-US"/>
              </w:rPr>
              <w:t>50</w:t>
            </w:r>
          </w:p>
        </w:tc>
        <w:tc>
          <w:tcPr>
            <w:tcW w:w="4111" w:type="dxa"/>
            <w:tcBorders>
              <w:top w:val="nil"/>
              <w:left w:val="nil"/>
              <w:bottom w:val="single" w:sz="4" w:space="0" w:color="auto"/>
              <w:right w:val="single" w:sz="4" w:space="0" w:color="auto"/>
            </w:tcBorders>
            <w:shd w:val="clear" w:color="auto" w:fill="auto"/>
            <w:noWrap/>
            <w:vAlign w:val="bottom"/>
            <w:hideMark/>
          </w:tcPr>
          <w:p w14:paraId="0CE4749A" w14:textId="77777777" w:rsidR="002952CD" w:rsidRPr="005E6E4A" w:rsidRDefault="002952CD" w:rsidP="00DD451E">
            <w:pPr>
              <w:pStyle w:val="TableofFigures"/>
              <w:rPr>
                <w:lang w:val="en-US"/>
              </w:rPr>
            </w:pPr>
            <w:r w:rsidRPr="005E6E4A">
              <w:rPr>
                <w:lang w:val="en-US"/>
              </w:rPr>
              <w:t>Y</w:t>
            </w:r>
          </w:p>
        </w:tc>
      </w:tr>
      <w:tr w:rsidR="002952CD" w:rsidRPr="005E6E4A" w14:paraId="06F79C58"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1DA62905" w14:textId="77777777" w:rsidR="002952CD" w:rsidRPr="005E6E4A" w:rsidRDefault="002952CD" w:rsidP="00DD451E">
            <w:pPr>
              <w:pStyle w:val="TableofFigures"/>
              <w:rPr>
                <w:lang w:val="en-US"/>
              </w:rPr>
            </w:pPr>
            <w:r w:rsidRPr="005E6E4A">
              <w:rPr>
                <w:lang w:val="en-US"/>
              </w:rPr>
              <w:t>240</w:t>
            </w:r>
          </w:p>
        </w:tc>
        <w:tc>
          <w:tcPr>
            <w:tcW w:w="672" w:type="dxa"/>
            <w:tcBorders>
              <w:top w:val="nil"/>
              <w:left w:val="nil"/>
              <w:bottom w:val="single" w:sz="4" w:space="0" w:color="auto"/>
              <w:right w:val="single" w:sz="4" w:space="0" w:color="auto"/>
            </w:tcBorders>
            <w:shd w:val="clear" w:color="000000" w:fill="D9D9D9"/>
            <w:noWrap/>
            <w:vAlign w:val="bottom"/>
            <w:hideMark/>
          </w:tcPr>
          <w:p w14:paraId="0A805752" w14:textId="77777777" w:rsidR="002952CD" w:rsidRPr="005E6E4A" w:rsidRDefault="002952CD"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78A2A899" w14:textId="77777777" w:rsidR="002952CD" w:rsidRPr="005E6E4A" w:rsidRDefault="002952CD" w:rsidP="00DD451E">
            <w:pPr>
              <w:pStyle w:val="TableofFigures"/>
              <w:rPr>
                <w:lang w:val="en-US"/>
              </w:rPr>
            </w:pPr>
            <w:r w:rsidRPr="005E6E4A">
              <w:rPr>
                <w:lang w:val="en-US"/>
              </w:rPr>
              <w:t>3</w:t>
            </w:r>
          </w:p>
        </w:tc>
        <w:tc>
          <w:tcPr>
            <w:tcW w:w="661" w:type="dxa"/>
            <w:tcBorders>
              <w:top w:val="nil"/>
              <w:left w:val="nil"/>
              <w:bottom w:val="single" w:sz="4" w:space="0" w:color="auto"/>
              <w:right w:val="single" w:sz="4" w:space="0" w:color="auto"/>
            </w:tcBorders>
            <w:shd w:val="clear" w:color="000000" w:fill="FFF2CC"/>
            <w:noWrap/>
            <w:vAlign w:val="bottom"/>
            <w:hideMark/>
          </w:tcPr>
          <w:p w14:paraId="132ADE2F" w14:textId="77777777" w:rsidR="002952CD" w:rsidRPr="005E6E4A" w:rsidRDefault="002952CD" w:rsidP="00DD451E">
            <w:pPr>
              <w:pStyle w:val="TableofFigures"/>
              <w:rPr>
                <w:lang w:val="en-US"/>
              </w:rPr>
            </w:pPr>
            <w:r w:rsidRPr="005E6E4A">
              <w:rPr>
                <w:lang w:val="en-US"/>
              </w:rPr>
              <w:t>240</w:t>
            </w:r>
          </w:p>
        </w:tc>
        <w:tc>
          <w:tcPr>
            <w:tcW w:w="672" w:type="dxa"/>
            <w:tcBorders>
              <w:top w:val="nil"/>
              <w:left w:val="nil"/>
              <w:bottom w:val="single" w:sz="4" w:space="0" w:color="auto"/>
              <w:right w:val="single" w:sz="4" w:space="0" w:color="auto"/>
            </w:tcBorders>
            <w:shd w:val="clear" w:color="000000" w:fill="FFF2CC"/>
            <w:noWrap/>
            <w:vAlign w:val="bottom"/>
            <w:hideMark/>
          </w:tcPr>
          <w:p w14:paraId="6E9A7A6D" w14:textId="77777777" w:rsidR="002952CD" w:rsidRPr="005E6E4A" w:rsidRDefault="002952CD"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3757A122" w14:textId="77777777" w:rsidR="002952CD" w:rsidRPr="005E6E4A" w:rsidRDefault="002952CD" w:rsidP="00DD451E">
            <w:pPr>
              <w:pStyle w:val="TableofFigures"/>
              <w:rPr>
                <w:lang w:val="en-US"/>
              </w:rPr>
            </w:pPr>
            <w:r w:rsidRPr="005E6E4A">
              <w:rPr>
                <w:lang w:val="en-US"/>
              </w:rPr>
              <w:t>777</w:t>
            </w:r>
          </w:p>
        </w:tc>
        <w:tc>
          <w:tcPr>
            <w:tcW w:w="851" w:type="dxa"/>
            <w:tcBorders>
              <w:top w:val="nil"/>
              <w:left w:val="nil"/>
              <w:bottom w:val="single" w:sz="4" w:space="0" w:color="auto"/>
              <w:right w:val="single" w:sz="4" w:space="0" w:color="auto"/>
            </w:tcBorders>
            <w:shd w:val="clear" w:color="000000" w:fill="FFF2CC"/>
            <w:noWrap/>
            <w:vAlign w:val="bottom"/>
            <w:hideMark/>
          </w:tcPr>
          <w:p w14:paraId="37CD60CE" w14:textId="77777777" w:rsidR="002952CD" w:rsidRPr="005E6E4A" w:rsidRDefault="002952CD" w:rsidP="00DD451E">
            <w:pPr>
              <w:pStyle w:val="TableofFigures"/>
              <w:rPr>
                <w:lang w:val="en-US"/>
              </w:rPr>
            </w:pPr>
            <w:r w:rsidRPr="005E6E4A">
              <w:rPr>
                <w:lang w:val="en-US"/>
              </w:rPr>
              <w:t>60</w:t>
            </w:r>
          </w:p>
        </w:tc>
        <w:tc>
          <w:tcPr>
            <w:tcW w:w="4111" w:type="dxa"/>
            <w:tcBorders>
              <w:top w:val="nil"/>
              <w:left w:val="nil"/>
              <w:bottom w:val="single" w:sz="4" w:space="0" w:color="auto"/>
              <w:right w:val="single" w:sz="4" w:space="0" w:color="auto"/>
            </w:tcBorders>
            <w:shd w:val="clear" w:color="auto" w:fill="auto"/>
            <w:noWrap/>
            <w:vAlign w:val="bottom"/>
            <w:hideMark/>
          </w:tcPr>
          <w:p w14:paraId="5D07954D" w14:textId="77777777" w:rsidR="002952CD" w:rsidRPr="005E6E4A" w:rsidRDefault="002952CD" w:rsidP="00DD451E">
            <w:pPr>
              <w:pStyle w:val="TableofFigures"/>
              <w:rPr>
                <w:lang w:val="en-US"/>
              </w:rPr>
            </w:pPr>
            <w:r w:rsidRPr="005E6E4A">
              <w:rPr>
                <w:lang w:val="en-US"/>
              </w:rPr>
              <w:t>Y</w:t>
            </w:r>
          </w:p>
        </w:tc>
      </w:tr>
    </w:tbl>
    <w:p w14:paraId="643588A0" w14:textId="1A97E7AD" w:rsidR="002952CD" w:rsidRDefault="002952CD" w:rsidP="002952CD">
      <w:pPr>
        <w:pStyle w:val="TF"/>
      </w:pPr>
      <w:r>
        <w:t>Table 5.</w:t>
      </w:r>
      <w:r w:rsidR="00F24288">
        <w:t>12</w:t>
      </w:r>
      <w:r>
        <w:t>.2-</w:t>
      </w:r>
      <w:r w:rsidR="00DE421E">
        <w:fldChar w:fldCharType="begin"/>
      </w:r>
      <w:r w:rsidR="00DE421E">
        <w:instrText xml:space="preserve"> SEQ Table \* ARABIC </w:instrText>
      </w:r>
      <w:r w:rsidR="00DE421E">
        <w:fldChar w:fldCharType="separate"/>
      </w:r>
      <w:r>
        <w:rPr>
          <w:noProof/>
        </w:rPr>
        <w:t>1</w:t>
      </w:r>
      <w:r w:rsidR="00DE421E">
        <w:rPr>
          <w:noProof/>
        </w:rPr>
        <w:fldChar w:fldCharType="end"/>
      </w:r>
      <w:r>
        <w:t>: CN policy table screening UE location</w:t>
      </w:r>
    </w:p>
    <w:p w14:paraId="74C745DA" w14:textId="509F8DCC" w:rsidR="002952CD" w:rsidRDefault="002952CD" w:rsidP="002952CD">
      <w:pPr>
        <w:pStyle w:val="Heading3"/>
      </w:pPr>
      <w:bookmarkStart w:id="601" w:name="_Toc175554452"/>
      <w:r>
        <w:t>5.</w:t>
      </w:r>
      <w:r w:rsidR="00F24288">
        <w:t>12</w:t>
      </w:r>
      <w:r>
        <w:t>.3</w:t>
      </w:r>
      <w:r>
        <w:tab/>
        <w:t>Evaluation</w:t>
      </w:r>
      <w:bookmarkEnd w:id="601"/>
    </w:p>
    <w:p w14:paraId="1BCFB355" w14:textId="77777777" w:rsidR="002952CD" w:rsidRDefault="002952CD" w:rsidP="00883017">
      <w:pPr>
        <w:jc w:val="both"/>
      </w:pPr>
      <w:r>
        <w:t xml:space="preserve">The solution prevents inter RAT handover of a UE by keeping RAT bidding down security policy enforcement in the RAN. It's the core network that provides guidance to the RAN to not let inter RAT handover to GERAN/UTRAN take place.  </w:t>
      </w:r>
    </w:p>
    <w:p w14:paraId="0A1F9687" w14:textId="77777777" w:rsidR="002952CD" w:rsidRDefault="002952CD" w:rsidP="00883017">
      <w:pPr>
        <w:jc w:val="both"/>
      </w:pPr>
      <w:r>
        <w:t>The solution assumes the UE is a registered UE in the PLMN.</w:t>
      </w:r>
    </w:p>
    <w:p w14:paraId="78DE79ED" w14:textId="77777777" w:rsidR="002952CD" w:rsidRDefault="002952CD" w:rsidP="00883017">
      <w:pPr>
        <w:jc w:val="both"/>
      </w:pPr>
      <w:r>
        <w:t>The solution does not require changes to UE. The solution does not solve security requirement of KI#1 for legacy UE that only can access GERAN/UTRAN. Also, legacy UE would not have camped on ng-eNB/eNB to begin with.</w:t>
      </w:r>
    </w:p>
    <w:p w14:paraId="09F884D8" w14:textId="77777777" w:rsidR="002952CD" w:rsidRDefault="002952CD" w:rsidP="00883017">
      <w:pPr>
        <w:jc w:val="both"/>
      </w:pPr>
      <w:r>
        <w:t>The solution works for UE in CM-CONNECTED/RRC CONNECTED states, but not for UE in RRC IDLE/RRC INACTIVE/CM-IDLE modes where UE triggers mobility by cell (re)selection without involving the network.</w:t>
      </w:r>
    </w:p>
    <w:p w14:paraId="1E0CFCCE" w14:textId="77777777" w:rsidR="002952CD" w:rsidRDefault="002952CD" w:rsidP="00883017">
      <w:pPr>
        <w:jc w:val="both"/>
      </w:pPr>
      <w:r>
        <w:lastRenderedPageBreak/>
        <w:t xml:space="preserve">The solution ties the UE's location and the available RAT absence absent/presence in an 'allowed list'. Thus, the solution prohibits inter RAT handover to GERAN/UTRAN where PLMN has removed GERAN/UTRAN, while still allowing inter RAT handover elsewhere. </w:t>
      </w:r>
    </w:p>
    <w:p w14:paraId="734B365C" w14:textId="77777777" w:rsidR="002952CD" w:rsidRDefault="002952CD" w:rsidP="00883017">
      <w:pPr>
        <w:jc w:val="both"/>
      </w:pPr>
      <w:r>
        <w:t>The solution effectiveness to mitigate security risk may be impacted if the False Base Station operating in GERAN/UTRAN falsifies its location information.</w:t>
      </w:r>
    </w:p>
    <w:p w14:paraId="27716B39" w14:textId="77777777" w:rsidR="002952CD" w:rsidRDefault="002952CD" w:rsidP="00883017">
      <w:pPr>
        <w:jc w:val="both"/>
      </w:pPr>
      <w:r>
        <w:t xml:space="preserve">Also, if the RAT is not in the list, the PLMN RAN will not let inter RAT mobility to any other RAT in UE's location. The solution scope could be expanded to non-3GPP RATs such as CDMA, CDMA-2000, W-CDMA, non-3GPP untrusted radio, WiMax etc. </w:t>
      </w:r>
    </w:p>
    <w:p w14:paraId="452B30AA" w14:textId="77777777" w:rsidR="002952CD" w:rsidRPr="00FB14E7" w:rsidRDefault="002952CD" w:rsidP="00883017">
      <w:pPr>
        <w:jc w:val="both"/>
      </w:pPr>
      <w:r>
        <w:t xml:space="preserve">The solution properties allow it to work in roaming scenarios if serving PLMN's CN and RAN interoperate to prevent inter RAT handover in a location where restricted RAT is not supposed to be operational in UE's reported location. </w:t>
      </w:r>
    </w:p>
    <w:p w14:paraId="24F6C420" w14:textId="77777777" w:rsidR="002952CD" w:rsidRDefault="002952CD" w:rsidP="00883017">
      <w:pPr>
        <w:jc w:val="both"/>
      </w:pPr>
      <w:r>
        <w:t>Impacted network functions/entities: AMF, MME, eNB, ng-eNB</w:t>
      </w:r>
    </w:p>
    <w:p w14:paraId="29CEB55A" w14:textId="77777777" w:rsidR="002952CD" w:rsidRDefault="002952CD" w:rsidP="00883017">
      <w:pPr>
        <w:jc w:val="both"/>
      </w:pPr>
      <w:r>
        <w:t>Impacted 3GPP communication protocols: NGAP, S1AP</w:t>
      </w:r>
    </w:p>
    <w:p w14:paraId="69658661" w14:textId="548A82AD" w:rsidR="009A2E7B" w:rsidRDefault="009A2E7B" w:rsidP="009A2E7B">
      <w:pPr>
        <w:pStyle w:val="Heading2"/>
      </w:pPr>
      <w:bookmarkStart w:id="602" w:name="_Toc175554453"/>
      <w:r>
        <w:t>5.</w:t>
      </w:r>
      <w:r w:rsidR="00F24288">
        <w:t>13</w:t>
      </w:r>
      <w:r>
        <w:tab/>
        <w:t>Solution #</w:t>
      </w:r>
      <w:r w:rsidR="00F24288">
        <w:t>13</w:t>
      </w:r>
      <w:r>
        <w:t>: Solution to prevent bidding down by restricting UE</w:t>
      </w:r>
      <w:r w:rsidDel="00832347">
        <w:t xml:space="preserve"> </w:t>
      </w:r>
      <w:r>
        <w:t>access to GERAN/UTRAN in its location</w:t>
      </w:r>
      <w:bookmarkEnd w:id="602"/>
    </w:p>
    <w:p w14:paraId="76E1338B" w14:textId="49AE8612" w:rsidR="009A2E7B" w:rsidRDefault="009A2E7B" w:rsidP="009A2E7B">
      <w:pPr>
        <w:pStyle w:val="Heading3"/>
      </w:pPr>
      <w:bookmarkStart w:id="603" w:name="_Toc175554454"/>
      <w:r>
        <w:t>5.</w:t>
      </w:r>
      <w:r w:rsidR="00F24288">
        <w:t>13</w:t>
      </w:r>
      <w:r>
        <w:t>.1</w:t>
      </w:r>
      <w:r>
        <w:tab/>
        <w:t>Introduction</w:t>
      </w:r>
      <w:bookmarkEnd w:id="603"/>
    </w:p>
    <w:p w14:paraId="38834273" w14:textId="77777777" w:rsidR="009A2E7B" w:rsidRDefault="009A2E7B" w:rsidP="00883017">
      <w:pPr>
        <w:jc w:val="both"/>
      </w:pPr>
      <w:r>
        <w:t>The proposed solution addresses the security requirement of key issue#1</w:t>
      </w:r>
      <w:r w:rsidRPr="00AA5A3F">
        <w:t xml:space="preserve">: </w:t>
      </w:r>
      <w:r>
        <w:t>"</w:t>
      </w:r>
      <w:r w:rsidRPr="00AA5A3F">
        <w:t>Bidding down attacks from LTE/NR to decommissioned GERAN/UTRAN</w:t>
      </w:r>
      <w:r>
        <w:t xml:space="preserve">". </w:t>
      </w:r>
    </w:p>
    <w:p w14:paraId="1E98FF6F" w14:textId="1194DB22" w:rsidR="009A2E7B" w:rsidRDefault="009A2E7B" w:rsidP="009A2E7B">
      <w:pPr>
        <w:pStyle w:val="Heading3"/>
      </w:pPr>
      <w:bookmarkStart w:id="604" w:name="_Toc175554455"/>
      <w:r>
        <w:t>5.</w:t>
      </w:r>
      <w:r w:rsidR="00F24288">
        <w:t>13</w:t>
      </w:r>
      <w:r>
        <w:t>.2</w:t>
      </w:r>
      <w:r>
        <w:tab/>
        <w:t>Solution details</w:t>
      </w:r>
      <w:bookmarkEnd w:id="604"/>
    </w:p>
    <w:p w14:paraId="6E8C0E01" w14:textId="458289EB" w:rsidR="009A2E7B" w:rsidRDefault="009A2E7B" w:rsidP="00883017">
      <w:pPr>
        <w:jc w:val="both"/>
      </w:pPr>
      <w:r>
        <w:t>The AMF/MME in the Core Network (CN) maintains the RAT availability information for GERAN/UTRAN presence/absence per location, for example in a table 5.</w:t>
      </w:r>
      <w:r w:rsidR="00F24288">
        <w:t>13</w:t>
      </w:r>
      <w:r>
        <w:t xml:space="preserve">.2-1 that maps location represented by Tracking Area Identity (TAI) with present/absent flag for GERAN/UTRAN. Accordingly, the CN informs the UE, therefore subsequent action by the UE not accessing GERAN/UTRAN in its location if PLMN's GERAN/UTRAN does not exist in UE's location. The CN nodes AMF/MME learns about UE's location based on UE's location update. </w:t>
      </w:r>
    </w:p>
    <w:p w14:paraId="0E021D8C" w14:textId="77777777" w:rsidR="009A2E7B" w:rsidRDefault="009A2E7B" w:rsidP="00883017">
      <w:pPr>
        <w:jc w:val="both"/>
      </w:pPr>
      <w:r>
        <w:t>The proposed solution addresses UEs both in CM-CONNECTED and CM-IDLE mode in UE's last known location.</w:t>
      </w:r>
    </w:p>
    <w:p w14:paraId="02344DF8" w14:textId="77777777" w:rsidR="009A2E7B" w:rsidRDefault="009A2E7B" w:rsidP="00883017">
      <w:pPr>
        <w:jc w:val="both"/>
      </w:pPr>
      <w:r>
        <w:t xml:space="preserve">If the UE is in CM-IDLE mode in the CN, means UE is in RRC IDLE mode in the RAN. In this mode, UE does not have RRC connection with the radio network and does not have active NAS signalling with CN. Therefore, the network uses paging to reach out to UEs in a location where GERAN/UTRAN is removed. </w:t>
      </w:r>
    </w:p>
    <w:p w14:paraId="2B9FC8DC" w14:textId="3BF1E0ED" w:rsidR="009A2E7B" w:rsidRDefault="009A2E7B" w:rsidP="00883017">
      <w:pPr>
        <w:jc w:val="both"/>
      </w:pPr>
      <w:r>
        <w:t>As shown in the figure 5.</w:t>
      </w:r>
      <w:r w:rsidR="00F24288">
        <w:t>13</w:t>
      </w:r>
      <w:r>
        <w:t>.2-1;</w:t>
      </w:r>
    </w:p>
    <w:p w14:paraId="2BE96862" w14:textId="77777777" w:rsidR="009A2E7B" w:rsidRDefault="009A2E7B" w:rsidP="00883017">
      <w:pPr>
        <w:pStyle w:val="B1"/>
        <w:jc w:val="both"/>
      </w:pPr>
      <w:r>
        <w:t>1.</w:t>
      </w:r>
      <w:r>
        <w:tab/>
        <w:t xml:space="preserve">AMF detects that change in UE configuration is needed for access and mobility management. AMF pages the UEs in CM-IDLE/RRC IDLE in a location where GERAN/UTRAN is removed. As a result, UEs are expected to transition to CM-CONNECTED state to receive information from the CN. Alternatively, the UE could already be in CM-CONNECTED/RRC CONNECTED state. </w:t>
      </w:r>
    </w:p>
    <w:p w14:paraId="34563485" w14:textId="77777777" w:rsidR="009A2E7B" w:rsidRDefault="009A2E7B" w:rsidP="00883017">
      <w:pPr>
        <w:pStyle w:val="B1"/>
        <w:jc w:val="both"/>
      </w:pPr>
      <w:r>
        <w:tab/>
        <w:t xml:space="preserve">If the GERAN/UTRAN is absent in UE's TAI, the AMF/MME informs the UE to only access allowed RATs in UE's registered last known location. The information is passed in the form of 'allowed RAT list' that comprises only NR/LTE in this case. The list could comprise any allowed RAT by the PLMN. </w:t>
      </w:r>
    </w:p>
    <w:p w14:paraId="6A299FA4" w14:textId="494EB4CC" w:rsidR="009A2E7B" w:rsidRDefault="009A2E7B" w:rsidP="00883017">
      <w:pPr>
        <w:pStyle w:val="B1"/>
        <w:jc w:val="both"/>
      </w:pPr>
      <w:r>
        <w:t>2a.</w:t>
      </w:r>
      <w:r>
        <w:tab/>
        <w:t>As shown in the figure 5.</w:t>
      </w:r>
      <w:r w:rsidR="00F24288">
        <w:t>13</w:t>
      </w:r>
      <w:r>
        <w:t>.2-1, the AMF sends an access and mobility instruction by a new IE in UE Configuration Update (UCU) Command in NAS signalling to pass this information to UE. The solution reuses existing UE Configuration Update procedure from TS 24.501 [6] and TS 23.502 [2], but with a new IE to carry allowed RAT information.</w:t>
      </w:r>
    </w:p>
    <w:p w14:paraId="59DE41CD" w14:textId="77777777" w:rsidR="009A2E7B" w:rsidRDefault="009A2E7B" w:rsidP="00883017">
      <w:pPr>
        <w:pStyle w:val="B1"/>
        <w:jc w:val="both"/>
      </w:pPr>
      <w:r>
        <w:t>2b.</w:t>
      </w:r>
      <w:r>
        <w:tab/>
        <w:t xml:space="preserve">The UE responds with a UCU Command Complete. </w:t>
      </w:r>
    </w:p>
    <w:p w14:paraId="3E8F2C8A" w14:textId="77777777" w:rsidR="009A2E7B" w:rsidRDefault="009A2E7B" w:rsidP="00883017">
      <w:pPr>
        <w:pStyle w:val="B1"/>
        <w:jc w:val="both"/>
      </w:pPr>
      <w:r w:rsidRPr="008702E5">
        <w:t>Once the UE is informed to only use allowed RATs</w:t>
      </w:r>
      <w:r>
        <w:t>, UE</w:t>
      </w:r>
      <w:r w:rsidRPr="008702E5">
        <w:t xml:space="preserve"> subsequently </w:t>
      </w:r>
      <w:r>
        <w:t xml:space="preserve">only accesses allowed RATs. It mitigates risk of </w:t>
      </w:r>
      <w:r w:rsidRPr="008702E5">
        <w:t xml:space="preserve">UE selecting </w:t>
      </w:r>
      <w:r>
        <w:t xml:space="preserve">decommissioned </w:t>
      </w:r>
      <w:r w:rsidRPr="008702E5">
        <w:t>GERAN/UTRAN</w:t>
      </w:r>
      <w:r>
        <w:t xml:space="preserve"> since the allowed RAT will not include GERAN/UTRAN.</w:t>
      </w:r>
      <w:r w:rsidRPr="008702E5">
        <w:t xml:space="preserve"> </w:t>
      </w:r>
    </w:p>
    <w:p w14:paraId="15AC8686" w14:textId="77777777" w:rsidR="009A2E7B" w:rsidRDefault="009A2E7B" w:rsidP="00883017">
      <w:pPr>
        <w:pStyle w:val="B1"/>
        <w:jc w:val="both"/>
      </w:pPr>
      <w:r>
        <w:lastRenderedPageBreak/>
        <w:t>S</w:t>
      </w:r>
      <w:r w:rsidRPr="008702E5">
        <w:t xml:space="preserve">pecific </w:t>
      </w:r>
      <w:r>
        <w:t xml:space="preserve">internal </w:t>
      </w:r>
      <w:r w:rsidRPr="008702E5">
        <w:t>process</w:t>
      </w:r>
      <w:r>
        <w:t>es</w:t>
      </w:r>
      <w:r w:rsidRPr="008702E5">
        <w:t xml:space="preserve"> </w:t>
      </w:r>
      <w:r>
        <w:t xml:space="preserve">that lead to </w:t>
      </w:r>
      <w:r w:rsidRPr="008702E5">
        <w:t xml:space="preserve">UE's subsequent action </w:t>
      </w:r>
      <w:r>
        <w:t xml:space="preserve">of only accessing allowed RAT </w:t>
      </w:r>
      <w:r w:rsidRPr="008702E5">
        <w:t>is left to implementation at the UE</w:t>
      </w:r>
      <w:r>
        <w:t xml:space="preserve"> by OEM</w:t>
      </w:r>
      <w:r w:rsidRPr="008702E5">
        <w:t>.</w:t>
      </w:r>
    </w:p>
    <w:p w14:paraId="30D810A9" w14:textId="18B590F0" w:rsidR="009A2E7B" w:rsidRDefault="009A2E7B" w:rsidP="009A2E7B">
      <w:pPr>
        <w:pStyle w:val="TF"/>
      </w:pPr>
      <w:r>
        <w:rPr>
          <w:noProof/>
        </w:rPr>
        <w:drawing>
          <wp:inline distT="0" distB="0" distL="0" distR="0" wp14:anchorId="7028D44D" wp14:editId="3139FD42">
            <wp:extent cx="6116955" cy="31775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6955" cy="3177540"/>
                    </a:xfrm>
                    <a:prstGeom prst="rect">
                      <a:avLst/>
                    </a:prstGeom>
                    <a:noFill/>
                    <a:ln>
                      <a:noFill/>
                    </a:ln>
                  </pic:spPr>
                </pic:pic>
              </a:graphicData>
            </a:graphic>
          </wp:inline>
        </w:drawing>
      </w:r>
    </w:p>
    <w:p w14:paraId="6C03FE5B" w14:textId="17EF520B" w:rsidR="009A2E7B" w:rsidRDefault="009A2E7B" w:rsidP="009A2E7B">
      <w:pPr>
        <w:pStyle w:val="TH"/>
      </w:pPr>
      <w:r>
        <w:t>Figure 5</w:t>
      </w:r>
      <w:r w:rsidRPr="00457293">
        <w:t>.</w:t>
      </w:r>
      <w:r w:rsidR="00F24288">
        <w:t>13</w:t>
      </w:r>
      <w:r w:rsidRPr="00457293">
        <w:t>.2-</w:t>
      </w:r>
      <w:r w:rsidR="00DE421E">
        <w:fldChar w:fldCharType="begin"/>
      </w:r>
      <w:r w:rsidR="00DE421E">
        <w:instrText xml:space="preserve"> SEQ Figure \* ARABIC </w:instrText>
      </w:r>
      <w:r w:rsidR="00DE421E">
        <w:fldChar w:fldCharType="separate"/>
      </w:r>
      <w:r w:rsidRPr="00457293">
        <w:rPr>
          <w:noProof/>
        </w:rPr>
        <w:t>1</w:t>
      </w:r>
      <w:r w:rsidR="00DE421E">
        <w:rPr>
          <w:noProof/>
        </w:rPr>
        <w:fldChar w:fldCharType="end"/>
      </w:r>
      <w:r w:rsidRPr="00457293">
        <w:t>:</w:t>
      </w:r>
      <w:r>
        <w:t xml:space="preserve"> UCU procedure to update UE of GERAN/UTRAN removal</w:t>
      </w:r>
    </w:p>
    <w:tbl>
      <w:tblPr>
        <w:tblW w:w="9493" w:type="dxa"/>
        <w:tblInd w:w="113" w:type="dxa"/>
        <w:tblLayout w:type="fixed"/>
        <w:tblLook w:val="04A0" w:firstRow="1" w:lastRow="0" w:firstColumn="1" w:lastColumn="0" w:noHBand="0" w:noVBand="1"/>
      </w:tblPr>
      <w:tblGrid>
        <w:gridCol w:w="661"/>
        <w:gridCol w:w="672"/>
        <w:gridCol w:w="616"/>
        <w:gridCol w:w="661"/>
        <w:gridCol w:w="672"/>
        <w:gridCol w:w="1249"/>
        <w:gridCol w:w="851"/>
        <w:gridCol w:w="4111"/>
      </w:tblGrid>
      <w:tr w:rsidR="009A2E7B" w:rsidRPr="005E6E4A" w14:paraId="555E1B3E" w14:textId="77777777" w:rsidTr="00DD451E">
        <w:trPr>
          <w:trHeight w:val="290"/>
        </w:trPr>
        <w:tc>
          <w:tcPr>
            <w:tcW w:w="1949"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28CFE16B" w14:textId="77777777" w:rsidR="009A2E7B" w:rsidRPr="00797BD7" w:rsidRDefault="009A2E7B" w:rsidP="00DD451E">
            <w:pPr>
              <w:pStyle w:val="TableofFigures"/>
              <w:rPr>
                <w:lang w:val="fr-FR"/>
              </w:rPr>
            </w:pPr>
            <w:r w:rsidRPr="00797BD7">
              <w:rPr>
                <w:lang w:val="fr-FR"/>
              </w:rPr>
              <w:t>TAI as AMF/MME sees UE location</w:t>
            </w:r>
          </w:p>
        </w:tc>
        <w:tc>
          <w:tcPr>
            <w:tcW w:w="3433" w:type="dxa"/>
            <w:gridSpan w:val="4"/>
            <w:tcBorders>
              <w:top w:val="single" w:sz="4" w:space="0" w:color="auto"/>
              <w:left w:val="nil"/>
              <w:bottom w:val="single" w:sz="4" w:space="0" w:color="auto"/>
              <w:right w:val="single" w:sz="4" w:space="0" w:color="auto"/>
            </w:tcBorders>
            <w:shd w:val="clear" w:color="000000" w:fill="FFF2CC"/>
            <w:noWrap/>
            <w:vAlign w:val="bottom"/>
            <w:hideMark/>
          </w:tcPr>
          <w:p w14:paraId="4A07A0C2" w14:textId="77777777" w:rsidR="009A2E7B" w:rsidRPr="005E6E4A" w:rsidRDefault="009A2E7B" w:rsidP="00DD451E">
            <w:pPr>
              <w:pStyle w:val="TableofFigures"/>
              <w:rPr>
                <w:lang w:val="en-US"/>
              </w:rPr>
            </w:pPr>
            <w:r w:rsidRPr="005E6E4A">
              <w:rPr>
                <w:lang w:val="en-US"/>
              </w:rPr>
              <w:t>NCGI/ECGI</w:t>
            </w:r>
            <w:r>
              <w:rPr>
                <w:lang w:val="en-US"/>
              </w:rPr>
              <w:t xml:space="preserve"> as RAN sees UE location</w:t>
            </w:r>
          </w:p>
        </w:tc>
        <w:tc>
          <w:tcPr>
            <w:tcW w:w="4111" w:type="dxa"/>
            <w:tcBorders>
              <w:top w:val="single" w:sz="4" w:space="0" w:color="auto"/>
              <w:left w:val="nil"/>
              <w:bottom w:val="single" w:sz="4" w:space="0" w:color="auto"/>
              <w:right w:val="single" w:sz="4" w:space="0" w:color="auto"/>
            </w:tcBorders>
            <w:shd w:val="clear" w:color="000000" w:fill="E7E6E6"/>
            <w:noWrap/>
            <w:vAlign w:val="bottom"/>
            <w:hideMark/>
          </w:tcPr>
          <w:p w14:paraId="21AF18FB" w14:textId="77777777" w:rsidR="009A2E7B" w:rsidRPr="005E6E4A" w:rsidRDefault="009A2E7B" w:rsidP="00DD451E">
            <w:pPr>
              <w:pStyle w:val="TableofFigures"/>
              <w:rPr>
                <w:lang w:val="en-US"/>
              </w:rPr>
            </w:pPr>
            <w:r w:rsidRPr="005E6E4A">
              <w:rPr>
                <w:lang w:val="en-US"/>
              </w:rPr>
              <w:t>Policy Check</w:t>
            </w:r>
            <w:r>
              <w:rPr>
                <w:lang w:val="en-US"/>
              </w:rPr>
              <w:t xml:space="preserve"> at AMF/MME</w:t>
            </w:r>
          </w:p>
        </w:tc>
      </w:tr>
      <w:tr w:rsidR="009A2E7B" w:rsidRPr="005E6E4A" w14:paraId="50F2570E" w14:textId="77777777" w:rsidTr="00DD451E">
        <w:trPr>
          <w:trHeight w:val="1160"/>
        </w:trPr>
        <w:tc>
          <w:tcPr>
            <w:tcW w:w="1333"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647ECFF" w14:textId="77777777" w:rsidR="009A2E7B" w:rsidRPr="005E6E4A" w:rsidRDefault="009A2E7B" w:rsidP="00DD451E">
            <w:pPr>
              <w:pStyle w:val="TableofFigures"/>
              <w:rPr>
                <w:lang w:val="en-US"/>
              </w:rPr>
            </w:pPr>
            <w:r w:rsidRPr="005E6E4A">
              <w:rPr>
                <w:lang w:val="en-US"/>
              </w:rPr>
              <w:t>PLMN</w:t>
            </w:r>
          </w:p>
        </w:tc>
        <w:tc>
          <w:tcPr>
            <w:tcW w:w="616" w:type="dxa"/>
            <w:tcBorders>
              <w:top w:val="nil"/>
              <w:left w:val="nil"/>
              <w:bottom w:val="single" w:sz="4" w:space="0" w:color="auto"/>
              <w:right w:val="single" w:sz="4" w:space="0" w:color="auto"/>
            </w:tcBorders>
            <w:shd w:val="clear" w:color="000000" w:fill="D9D9D9"/>
            <w:noWrap/>
            <w:vAlign w:val="bottom"/>
            <w:hideMark/>
          </w:tcPr>
          <w:p w14:paraId="605BB373" w14:textId="77777777" w:rsidR="009A2E7B" w:rsidRPr="005E6E4A" w:rsidRDefault="009A2E7B" w:rsidP="00DD451E">
            <w:pPr>
              <w:pStyle w:val="TableofFigures"/>
              <w:rPr>
                <w:lang w:val="en-US"/>
              </w:rPr>
            </w:pPr>
            <w:r w:rsidRPr="005E6E4A">
              <w:rPr>
                <w:lang w:val="en-US"/>
              </w:rPr>
              <w:t>TAC</w:t>
            </w:r>
          </w:p>
        </w:tc>
        <w:tc>
          <w:tcPr>
            <w:tcW w:w="1333"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39002130" w14:textId="77777777" w:rsidR="009A2E7B" w:rsidRPr="005E6E4A" w:rsidRDefault="009A2E7B" w:rsidP="00DD451E">
            <w:pPr>
              <w:pStyle w:val="TableofFigures"/>
              <w:rPr>
                <w:lang w:val="en-US"/>
              </w:rPr>
            </w:pPr>
            <w:r w:rsidRPr="005E6E4A">
              <w:rPr>
                <w:lang w:val="en-US"/>
              </w:rPr>
              <w:t>PLMN</w:t>
            </w:r>
          </w:p>
        </w:tc>
        <w:tc>
          <w:tcPr>
            <w:tcW w:w="2100" w:type="dxa"/>
            <w:gridSpan w:val="2"/>
            <w:tcBorders>
              <w:top w:val="single" w:sz="4" w:space="0" w:color="auto"/>
              <w:left w:val="nil"/>
              <w:bottom w:val="single" w:sz="4" w:space="0" w:color="auto"/>
              <w:right w:val="single" w:sz="4" w:space="0" w:color="auto"/>
            </w:tcBorders>
            <w:shd w:val="clear" w:color="000000" w:fill="FFF2CC"/>
            <w:noWrap/>
            <w:vAlign w:val="bottom"/>
            <w:hideMark/>
          </w:tcPr>
          <w:p w14:paraId="5506032E" w14:textId="77777777" w:rsidR="009A2E7B" w:rsidRPr="005E6E4A" w:rsidRDefault="009A2E7B" w:rsidP="00DD451E">
            <w:pPr>
              <w:pStyle w:val="TableofFigures"/>
              <w:rPr>
                <w:lang w:val="en-US"/>
              </w:rPr>
            </w:pPr>
            <w:r w:rsidRPr="005E6E4A">
              <w:rPr>
                <w:lang w:val="en-US"/>
              </w:rPr>
              <w:t>NCI/ECI</w:t>
            </w:r>
          </w:p>
        </w:tc>
        <w:tc>
          <w:tcPr>
            <w:tcW w:w="4111" w:type="dxa"/>
            <w:tcBorders>
              <w:top w:val="nil"/>
              <w:left w:val="nil"/>
              <w:bottom w:val="single" w:sz="4" w:space="0" w:color="auto"/>
              <w:right w:val="single" w:sz="4" w:space="0" w:color="auto"/>
            </w:tcBorders>
            <w:shd w:val="clear" w:color="auto" w:fill="auto"/>
            <w:vAlign w:val="bottom"/>
            <w:hideMark/>
          </w:tcPr>
          <w:p w14:paraId="62B4E642" w14:textId="77777777" w:rsidR="009A2E7B" w:rsidRPr="005E6E4A" w:rsidRDefault="009A2E7B" w:rsidP="00DD451E">
            <w:pPr>
              <w:pStyle w:val="TableofFigures"/>
              <w:rPr>
                <w:lang w:val="en-US"/>
              </w:rPr>
            </w:pPr>
            <w:r w:rsidRPr="005E6E4A">
              <w:rPr>
                <w:lang w:val="en-US"/>
              </w:rPr>
              <w:t>GERAN/UTRAN presence/absent</w:t>
            </w:r>
          </w:p>
        </w:tc>
      </w:tr>
      <w:tr w:rsidR="009A2E7B" w:rsidRPr="005E6E4A" w14:paraId="444CC6EE"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C028F32" w14:textId="77777777" w:rsidR="009A2E7B" w:rsidRPr="005E6E4A" w:rsidRDefault="009A2E7B" w:rsidP="00DD451E">
            <w:pPr>
              <w:pStyle w:val="TableofFigures"/>
              <w:rPr>
                <w:lang w:val="en-US"/>
              </w:rPr>
            </w:pPr>
            <w:r w:rsidRPr="005E6E4A">
              <w:rPr>
                <w:lang w:val="en-US"/>
              </w:rPr>
              <w:t>MCC</w:t>
            </w:r>
          </w:p>
        </w:tc>
        <w:tc>
          <w:tcPr>
            <w:tcW w:w="672" w:type="dxa"/>
            <w:tcBorders>
              <w:top w:val="nil"/>
              <w:left w:val="nil"/>
              <w:bottom w:val="single" w:sz="4" w:space="0" w:color="auto"/>
              <w:right w:val="single" w:sz="4" w:space="0" w:color="auto"/>
            </w:tcBorders>
            <w:shd w:val="clear" w:color="000000" w:fill="D9D9D9"/>
            <w:noWrap/>
            <w:vAlign w:val="bottom"/>
            <w:hideMark/>
          </w:tcPr>
          <w:p w14:paraId="093C6C93" w14:textId="77777777" w:rsidR="009A2E7B" w:rsidRPr="005E6E4A" w:rsidRDefault="009A2E7B" w:rsidP="00DD451E">
            <w:pPr>
              <w:pStyle w:val="TableofFigures"/>
              <w:rPr>
                <w:lang w:val="en-US"/>
              </w:rPr>
            </w:pPr>
            <w:r w:rsidRPr="005E6E4A">
              <w:rPr>
                <w:lang w:val="en-US"/>
              </w:rPr>
              <w:t>MNC</w:t>
            </w:r>
          </w:p>
        </w:tc>
        <w:tc>
          <w:tcPr>
            <w:tcW w:w="616" w:type="dxa"/>
            <w:tcBorders>
              <w:top w:val="nil"/>
              <w:left w:val="nil"/>
              <w:bottom w:val="single" w:sz="4" w:space="0" w:color="auto"/>
              <w:right w:val="single" w:sz="4" w:space="0" w:color="auto"/>
            </w:tcBorders>
            <w:shd w:val="clear" w:color="000000" w:fill="D9D9D9"/>
            <w:noWrap/>
            <w:vAlign w:val="bottom"/>
            <w:hideMark/>
          </w:tcPr>
          <w:p w14:paraId="6E1DFD2B" w14:textId="77777777" w:rsidR="009A2E7B" w:rsidRPr="005E6E4A" w:rsidRDefault="009A2E7B" w:rsidP="00DD451E">
            <w:pPr>
              <w:pStyle w:val="TableofFigures"/>
              <w:rPr>
                <w:lang w:val="en-US"/>
              </w:rPr>
            </w:pPr>
            <w:r w:rsidRPr="005E6E4A">
              <w:rPr>
                <w:lang w:val="en-US"/>
              </w:rPr>
              <w:t> </w:t>
            </w:r>
          </w:p>
        </w:tc>
        <w:tc>
          <w:tcPr>
            <w:tcW w:w="661" w:type="dxa"/>
            <w:tcBorders>
              <w:top w:val="nil"/>
              <w:left w:val="nil"/>
              <w:bottom w:val="single" w:sz="4" w:space="0" w:color="auto"/>
              <w:right w:val="single" w:sz="4" w:space="0" w:color="auto"/>
            </w:tcBorders>
            <w:shd w:val="clear" w:color="000000" w:fill="FFF2CC"/>
            <w:noWrap/>
            <w:vAlign w:val="bottom"/>
            <w:hideMark/>
          </w:tcPr>
          <w:p w14:paraId="0F865C8D" w14:textId="77777777" w:rsidR="009A2E7B" w:rsidRPr="005E6E4A" w:rsidRDefault="009A2E7B" w:rsidP="00DD451E">
            <w:pPr>
              <w:pStyle w:val="TableofFigures"/>
              <w:rPr>
                <w:lang w:val="en-US"/>
              </w:rPr>
            </w:pPr>
            <w:r w:rsidRPr="005E6E4A">
              <w:rPr>
                <w:lang w:val="en-US"/>
              </w:rPr>
              <w:t>MCC</w:t>
            </w:r>
          </w:p>
        </w:tc>
        <w:tc>
          <w:tcPr>
            <w:tcW w:w="672" w:type="dxa"/>
            <w:tcBorders>
              <w:top w:val="nil"/>
              <w:left w:val="nil"/>
              <w:bottom w:val="single" w:sz="4" w:space="0" w:color="auto"/>
              <w:right w:val="single" w:sz="4" w:space="0" w:color="auto"/>
            </w:tcBorders>
            <w:shd w:val="clear" w:color="000000" w:fill="FFF2CC"/>
            <w:noWrap/>
            <w:vAlign w:val="bottom"/>
            <w:hideMark/>
          </w:tcPr>
          <w:p w14:paraId="30993F80" w14:textId="77777777" w:rsidR="009A2E7B" w:rsidRPr="005E6E4A" w:rsidRDefault="009A2E7B" w:rsidP="00DD451E">
            <w:pPr>
              <w:pStyle w:val="TableofFigures"/>
              <w:rPr>
                <w:lang w:val="en-US"/>
              </w:rPr>
            </w:pPr>
            <w:r w:rsidRPr="005E6E4A">
              <w:rPr>
                <w:lang w:val="en-US"/>
              </w:rPr>
              <w:t>MNC</w:t>
            </w:r>
          </w:p>
        </w:tc>
        <w:tc>
          <w:tcPr>
            <w:tcW w:w="1249" w:type="dxa"/>
            <w:tcBorders>
              <w:top w:val="nil"/>
              <w:left w:val="nil"/>
              <w:bottom w:val="single" w:sz="4" w:space="0" w:color="auto"/>
              <w:right w:val="single" w:sz="4" w:space="0" w:color="auto"/>
            </w:tcBorders>
            <w:shd w:val="clear" w:color="000000" w:fill="FFF2CC"/>
            <w:noWrap/>
            <w:vAlign w:val="bottom"/>
            <w:hideMark/>
          </w:tcPr>
          <w:p w14:paraId="0225E6C6" w14:textId="77777777" w:rsidR="009A2E7B" w:rsidRPr="005E6E4A" w:rsidRDefault="009A2E7B" w:rsidP="00DD451E">
            <w:pPr>
              <w:pStyle w:val="TableofFigures"/>
              <w:rPr>
                <w:lang w:val="en-US"/>
              </w:rPr>
            </w:pPr>
            <w:r w:rsidRPr="005E6E4A">
              <w:rPr>
                <w:lang w:val="en-US"/>
              </w:rPr>
              <w:t>gNB/eNB id</w:t>
            </w:r>
          </w:p>
        </w:tc>
        <w:tc>
          <w:tcPr>
            <w:tcW w:w="851" w:type="dxa"/>
            <w:tcBorders>
              <w:top w:val="nil"/>
              <w:left w:val="nil"/>
              <w:bottom w:val="single" w:sz="4" w:space="0" w:color="auto"/>
              <w:right w:val="single" w:sz="4" w:space="0" w:color="auto"/>
            </w:tcBorders>
            <w:shd w:val="clear" w:color="000000" w:fill="FFF2CC"/>
            <w:noWrap/>
            <w:vAlign w:val="bottom"/>
            <w:hideMark/>
          </w:tcPr>
          <w:p w14:paraId="0312E22C" w14:textId="77777777" w:rsidR="009A2E7B" w:rsidRPr="005E6E4A" w:rsidRDefault="009A2E7B" w:rsidP="00DD451E">
            <w:pPr>
              <w:pStyle w:val="TableofFigures"/>
              <w:rPr>
                <w:lang w:val="en-US"/>
              </w:rPr>
            </w:pPr>
            <w:r w:rsidRPr="005E6E4A">
              <w:rPr>
                <w:lang w:val="en-US"/>
              </w:rPr>
              <w:t>Cell id</w:t>
            </w:r>
          </w:p>
        </w:tc>
        <w:tc>
          <w:tcPr>
            <w:tcW w:w="4111" w:type="dxa"/>
            <w:tcBorders>
              <w:top w:val="nil"/>
              <w:left w:val="nil"/>
              <w:bottom w:val="single" w:sz="4" w:space="0" w:color="auto"/>
              <w:right w:val="single" w:sz="4" w:space="0" w:color="auto"/>
            </w:tcBorders>
            <w:shd w:val="clear" w:color="000000" w:fill="E7E6E6"/>
            <w:noWrap/>
            <w:vAlign w:val="bottom"/>
            <w:hideMark/>
          </w:tcPr>
          <w:p w14:paraId="067B53DC" w14:textId="77777777" w:rsidR="009A2E7B" w:rsidRPr="005E6E4A" w:rsidRDefault="009A2E7B" w:rsidP="00DD451E">
            <w:pPr>
              <w:pStyle w:val="TableofFigures"/>
              <w:rPr>
                <w:lang w:val="en-US"/>
              </w:rPr>
            </w:pPr>
            <w:r w:rsidRPr="005E6E4A">
              <w:rPr>
                <w:lang w:val="en-US"/>
              </w:rPr>
              <w:t>RAT-Indicator</w:t>
            </w:r>
          </w:p>
        </w:tc>
      </w:tr>
      <w:tr w:rsidR="009A2E7B" w:rsidRPr="005E6E4A" w14:paraId="02C79068"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0786A85"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D9D9D9"/>
            <w:noWrap/>
            <w:vAlign w:val="bottom"/>
            <w:hideMark/>
          </w:tcPr>
          <w:p w14:paraId="369B5D0A" w14:textId="77777777" w:rsidR="009A2E7B" w:rsidRPr="005E6E4A" w:rsidRDefault="009A2E7B"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014D119E" w14:textId="77777777" w:rsidR="009A2E7B" w:rsidRPr="005E6E4A" w:rsidRDefault="009A2E7B" w:rsidP="00DD451E">
            <w:pPr>
              <w:pStyle w:val="TableofFigures"/>
              <w:rPr>
                <w:lang w:val="en-US"/>
              </w:rPr>
            </w:pPr>
            <w:r w:rsidRPr="005E6E4A">
              <w:rPr>
                <w:lang w:val="en-US"/>
              </w:rPr>
              <w:t>1</w:t>
            </w:r>
          </w:p>
        </w:tc>
        <w:tc>
          <w:tcPr>
            <w:tcW w:w="661" w:type="dxa"/>
            <w:tcBorders>
              <w:top w:val="nil"/>
              <w:left w:val="nil"/>
              <w:bottom w:val="single" w:sz="4" w:space="0" w:color="auto"/>
              <w:right w:val="single" w:sz="4" w:space="0" w:color="auto"/>
            </w:tcBorders>
            <w:shd w:val="clear" w:color="000000" w:fill="FFF2CC"/>
            <w:noWrap/>
            <w:vAlign w:val="bottom"/>
            <w:hideMark/>
          </w:tcPr>
          <w:p w14:paraId="04A98ABB"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FFF2CC"/>
            <w:noWrap/>
            <w:vAlign w:val="bottom"/>
            <w:hideMark/>
          </w:tcPr>
          <w:p w14:paraId="773BE17A" w14:textId="77777777" w:rsidR="009A2E7B" w:rsidRPr="005E6E4A" w:rsidRDefault="009A2E7B"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4F45FDD6" w14:textId="77777777" w:rsidR="009A2E7B" w:rsidRPr="005E6E4A" w:rsidRDefault="009A2E7B" w:rsidP="00DD451E">
            <w:pPr>
              <w:pStyle w:val="TableofFigures"/>
              <w:rPr>
                <w:lang w:val="en-US"/>
              </w:rPr>
            </w:pPr>
            <w:r w:rsidRPr="005E6E4A">
              <w:rPr>
                <w:lang w:val="en-US"/>
              </w:rPr>
              <w:t>123</w:t>
            </w:r>
          </w:p>
        </w:tc>
        <w:tc>
          <w:tcPr>
            <w:tcW w:w="851" w:type="dxa"/>
            <w:tcBorders>
              <w:top w:val="nil"/>
              <w:left w:val="nil"/>
              <w:bottom w:val="single" w:sz="4" w:space="0" w:color="auto"/>
              <w:right w:val="single" w:sz="4" w:space="0" w:color="auto"/>
            </w:tcBorders>
            <w:shd w:val="clear" w:color="000000" w:fill="FFF2CC"/>
            <w:noWrap/>
            <w:vAlign w:val="bottom"/>
            <w:hideMark/>
          </w:tcPr>
          <w:p w14:paraId="4B27E6B7" w14:textId="77777777" w:rsidR="009A2E7B" w:rsidRPr="005E6E4A" w:rsidRDefault="009A2E7B" w:rsidP="00DD451E">
            <w:pPr>
              <w:pStyle w:val="TableofFigures"/>
              <w:rPr>
                <w:lang w:val="en-US"/>
              </w:rPr>
            </w:pPr>
            <w:r w:rsidRPr="005E6E4A">
              <w:rPr>
                <w:lang w:val="en-US"/>
              </w:rPr>
              <w:t>10</w:t>
            </w:r>
          </w:p>
        </w:tc>
        <w:tc>
          <w:tcPr>
            <w:tcW w:w="4111" w:type="dxa"/>
            <w:tcBorders>
              <w:top w:val="nil"/>
              <w:left w:val="nil"/>
              <w:bottom w:val="single" w:sz="4" w:space="0" w:color="auto"/>
              <w:right w:val="single" w:sz="4" w:space="0" w:color="auto"/>
            </w:tcBorders>
            <w:shd w:val="clear" w:color="auto" w:fill="auto"/>
            <w:noWrap/>
            <w:vAlign w:val="bottom"/>
            <w:hideMark/>
          </w:tcPr>
          <w:p w14:paraId="54CACA81" w14:textId="77777777" w:rsidR="009A2E7B" w:rsidRPr="005E6E4A" w:rsidRDefault="009A2E7B" w:rsidP="00DD451E">
            <w:pPr>
              <w:pStyle w:val="TableofFigures"/>
              <w:rPr>
                <w:lang w:val="en-US"/>
              </w:rPr>
            </w:pPr>
            <w:r w:rsidRPr="005E6E4A">
              <w:rPr>
                <w:lang w:val="en-US"/>
              </w:rPr>
              <w:t>Y</w:t>
            </w:r>
          </w:p>
        </w:tc>
      </w:tr>
      <w:tr w:rsidR="009A2E7B" w:rsidRPr="005E6E4A" w14:paraId="71EBC8D2"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3CFB9B95"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D9D9D9"/>
            <w:noWrap/>
            <w:vAlign w:val="bottom"/>
            <w:hideMark/>
          </w:tcPr>
          <w:p w14:paraId="1B8C66A5" w14:textId="77777777" w:rsidR="009A2E7B" w:rsidRPr="005E6E4A" w:rsidRDefault="009A2E7B"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744A854E" w14:textId="77777777" w:rsidR="009A2E7B" w:rsidRPr="005E6E4A" w:rsidRDefault="009A2E7B" w:rsidP="00DD451E">
            <w:pPr>
              <w:pStyle w:val="TableofFigures"/>
              <w:rPr>
                <w:lang w:val="en-US"/>
              </w:rPr>
            </w:pPr>
            <w:r w:rsidRPr="005E6E4A">
              <w:rPr>
                <w:lang w:val="en-US"/>
              </w:rPr>
              <w:t>2</w:t>
            </w:r>
          </w:p>
        </w:tc>
        <w:tc>
          <w:tcPr>
            <w:tcW w:w="661" w:type="dxa"/>
            <w:tcBorders>
              <w:top w:val="nil"/>
              <w:left w:val="nil"/>
              <w:bottom w:val="single" w:sz="4" w:space="0" w:color="auto"/>
              <w:right w:val="single" w:sz="4" w:space="0" w:color="auto"/>
            </w:tcBorders>
            <w:shd w:val="clear" w:color="000000" w:fill="FFF2CC"/>
            <w:noWrap/>
            <w:vAlign w:val="bottom"/>
            <w:hideMark/>
          </w:tcPr>
          <w:p w14:paraId="69E8F878"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000000" w:fill="FFF2CC"/>
            <w:noWrap/>
            <w:vAlign w:val="bottom"/>
            <w:hideMark/>
          </w:tcPr>
          <w:p w14:paraId="29910C9B" w14:textId="77777777" w:rsidR="009A2E7B" w:rsidRPr="005E6E4A" w:rsidRDefault="009A2E7B"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3C9D5732" w14:textId="77777777" w:rsidR="009A2E7B" w:rsidRPr="005E6E4A" w:rsidRDefault="009A2E7B" w:rsidP="00DD451E">
            <w:pPr>
              <w:pStyle w:val="TableofFigures"/>
              <w:rPr>
                <w:lang w:val="en-US"/>
              </w:rPr>
            </w:pPr>
            <w:r w:rsidRPr="005E6E4A">
              <w:rPr>
                <w:lang w:val="en-US"/>
              </w:rPr>
              <w:t>456</w:t>
            </w:r>
          </w:p>
        </w:tc>
        <w:tc>
          <w:tcPr>
            <w:tcW w:w="851" w:type="dxa"/>
            <w:tcBorders>
              <w:top w:val="nil"/>
              <w:left w:val="nil"/>
              <w:bottom w:val="single" w:sz="4" w:space="0" w:color="auto"/>
              <w:right w:val="single" w:sz="4" w:space="0" w:color="auto"/>
            </w:tcBorders>
            <w:shd w:val="clear" w:color="000000" w:fill="FFF2CC"/>
            <w:noWrap/>
            <w:vAlign w:val="bottom"/>
            <w:hideMark/>
          </w:tcPr>
          <w:p w14:paraId="7B26FE8A" w14:textId="77777777" w:rsidR="009A2E7B" w:rsidRPr="005E6E4A" w:rsidRDefault="009A2E7B" w:rsidP="00DD451E">
            <w:pPr>
              <w:pStyle w:val="TableofFigures"/>
              <w:rPr>
                <w:lang w:val="en-US"/>
              </w:rPr>
            </w:pPr>
            <w:r w:rsidRPr="005E6E4A">
              <w:rPr>
                <w:lang w:val="en-US"/>
              </w:rPr>
              <w:t>20</w:t>
            </w:r>
          </w:p>
        </w:tc>
        <w:tc>
          <w:tcPr>
            <w:tcW w:w="4111" w:type="dxa"/>
            <w:tcBorders>
              <w:top w:val="nil"/>
              <w:left w:val="nil"/>
              <w:bottom w:val="single" w:sz="4" w:space="0" w:color="auto"/>
              <w:right w:val="single" w:sz="4" w:space="0" w:color="auto"/>
            </w:tcBorders>
            <w:shd w:val="clear" w:color="auto" w:fill="auto"/>
            <w:noWrap/>
            <w:vAlign w:val="bottom"/>
            <w:hideMark/>
          </w:tcPr>
          <w:p w14:paraId="21FFEB1F" w14:textId="77777777" w:rsidR="009A2E7B" w:rsidRPr="005E6E4A" w:rsidRDefault="009A2E7B" w:rsidP="00DD451E">
            <w:pPr>
              <w:pStyle w:val="TableofFigures"/>
              <w:rPr>
                <w:lang w:val="en-US"/>
              </w:rPr>
            </w:pPr>
            <w:r w:rsidRPr="005E6E4A">
              <w:rPr>
                <w:lang w:val="en-US"/>
              </w:rPr>
              <w:t>Y</w:t>
            </w:r>
          </w:p>
        </w:tc>
      </w:tr>
      <w:tr w:rsidR="009A2E7B" w:rsidRPr="005E6E4A" w14:paraId="19662919" w14:textId="77777777" w:rsidTr="00DD451E">
        <w:trPr>
          <w:trHeight w:val="290"/>
        </w:trPr>
        <w:tc>
          <w:tcPr>
            <w:tcW w:w="661" w:type="dxa"/>
            <w:tcBorders>
              <w:top w:val="nil"/>
              <w:left w:val="single" w:sz="4" w:space="0" w:color="auto"/>
              <w:bottom w:val="single" w:sz="4" w:space="0" w:color="auto"/>
              <w:right w:val="single" w:sz="4" w:space="0" w:color="auto"/>
            </w:tcBorders>
            <w:shd w:val="clear" w:color="auto" w:fill="BFBFBF"/>
            <w:noWrap/>
            <w:vAlign w:val="bottom"/>
            <w:hideMark/>
          </w:tcPr>
          <w:p w14:paraId="7D8401D8"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auto" w:fill="BFBFBF"/>
            <w:noWrap/>
            <w:vAlign w:val="bottom"/>
            <w:hideMark/>
          </w:tcPr>
          <w:p w14:paraId="4C47A87D" w14:textId="77777777" w:rsidR="009A2E7B" w:rsidRPr="005E6E4A" w:rsidRDefault="009A2E7B"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auto" w:fill="BFBFBF"/>
            <w:noWrap/>
            <w:vAlign w:val="bottom"/>
            <w:hideMark/>
          </w:tcPr>
          <w:p w14:paraId="7417A856" w14:textId="77777777" w:rsidR="009A2E7B" w:rsidRPr="005E6E4A" w:rsidRDefault="009A2E7B" w:rsidP="00DD451E">
            <w:pPr>
              <w:pStyle w:val="TableofFigures"/>
              <w:rPr>
                <w:lang w:val="en-US"/>
              </w:rPr>
            </w:pPr>
            <w:r w:rsidRPr="005E6E4A">
              <w:rPr>
                <w:lang w:val="en-US"/>
              </w:rPr>
              <w:t>3</w:t>
            </w:r>
          </w:p>
        </w:tc>
        <w:tc>
          <w:tcPr>
            <w:tcW w:w="661" w:type="dxa"/>
            <w:tcBorders>
              <w:top w:val="nil"/>
              <w:left w:val="nil"/>
              <w:bottom w:val="single" w:sz="4" w:space="0" w:color="auto"/>
              <w:right w:val="single" w:sz="4" w:space="0" w:color="auto"/>
            </w:tcBorders>
            <w:shd w:val="clear" w:color="auto" w:fill="BFBFBF"/>
            <w:noWrap/>
            <w:vAlign w:val="bottom"/>
            <w:hideMark/>
          </w:tcPr>
          <w:p w14:paraId="4AA1DEC8" w14:textId="77777777" w:rsidR="009A2E7B" w:rsidRPr="005E6E4A" w:rsidRDefault="009A2E7B" w:rsidP="00DD451E">
            <w:pPr>
              <w:pStyle w:val="TableofFigures"/>
              <w:rPr>
                <w:lang w:val="en-US"/>
              </w:rPr>
            </w:pPr>
            <w:r w:rsidRPr="005E6E4A">
              <w:rPr>
                <w:lang w:val="en-US"/>
              </w:rPr>
              <w:t>234</w:t>
            </w:r>
          </w:p>
        </w:tc>
        <w:tc>
          <w:tcPr>
            <w:tcW w:w="672" w:type="dxa"/>
            <w:tcBorders>
              <w:top w:val="nil"/>
              <w:left w:val="nil"/>
              <w:bottom w:val="single" w:sz="4" w:space="0" w:color="auto"/>
              <w:right w:val="single" w:sz="4" w:space="0" w:color="auto"/>
            </w:tcBorders>
            <w:shd w:val="clear" w:color="auto" w:fill="BFBFBF"/>
            <w:noWrap/>
            <w:vAlign w:val="bottom"/>
            <w:hideMark/>
          </w:tcPr>
          <w:p w14:paraId="3EEC7C18" w14:textId="77777777" w:rsidR="009A2E7B" w:rsidRPr="005E6E4A" w:rsidRDefault="009A2E7B"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auto" w:fill="BFBFBF"/>
            <w:noWrap/>
            <w:vAlign w:val="bottom"/>
            <w:hideMark/>
          </w:tcPr>
          <w:p w14:paraId="11616B9B" w14:textId="77777777" w:rsidR="009A2E7B" w:rsidRPr="005E6E4A" w:rsidRDefault="009A2E7B" w:rsidP="00DD451E">
            <w:pPr>
              <w:pStyle w:val="TableofFigures"/>
              <w:rPr>
                <w:lang w:val="en-US"/>
              </w:rPr>
            </w:pPr>
            <w:r w:rsidRPr="005E6E4A">
              <w:rPr>
                <w:lang w:val="en-US"/>
              </w:rPr>
              <w:t>789</w:t>
            </w:r>
          </w:p>
        </w:tc>
        <w:tc>
          <w:tcPr>
            <w:tcW w:w="851" w:type="dxa"/>
            <w:tcBorders>
              <w:top w:val="nil"/>
              <w:left w:val="nil"/>
              <w:bottom w:val="single" w:sz="4" w:space="0" w:color="auto"/>
              <w:right w:val="single" w:sz="4" w:space="0" w:color="auto"/>
            </w:tcBorders>
            <w:shd w:val="clear" w:color="auto" w:fill="BFBFBF"/>
            <w:noWrap/>
            <w:vAlign w:val="bottom"/>
            <w:hideMark/>
          </w:tcPr>
          <w:p w14:paraId="6169C657" w14:textId="77777777" w:rsidR="009A2E7B" w:rsidRPr="005E6E4A" w:rsidRDefault="009A2E7B" w:rsidP="00DD451E">
            <w:pPr>
              <w:pStyle w:val="TableofFigures"/>
              <w:rPr>
                <w:lang w:val="en-US"/>
              </w:rPr>
            </w:pPr>
            <w:r w:rsidRPr="005E6E4A">
              <w:rPr>
                <w:lang w:val="en-US"/>
              </w:rPr>
              <w:t>30</w:t>
            </w:r>
          </w:p>
        </w:tc>
        <w:tc>
          <w:tcPr>
            <w:tcW w:w="4111" w:type="dxa"/>
            <w:tcBorders>
              <w:top w:val="nil"/>
              <w:left w:val="nil"/>
              <w:bottom w:val="single" w:sz="4" w:space="0" w:color="auto"/>
              <w:right w:val="single" w:sz="4" w:space="0" w:color="auto"/>
            </w:tcBorders>
            <w:shd w:val="clear" w:color="auto" w:fill="BFBFBF"/>
            <w:noWrap/>
            <w:vAlign w:val="bottom"/>
            <w:hideMark/>
          </w:tcPr>
          <w:p w14:paraId="31EAD7D1" w14:textId="77777777" w:rsidR="009A2E7B" w:rsidRPr="005E6E4A" w:rsidRDefault="009A2E7B" w:rsidP="00DD451E">
            <w:pPr>
              <w:pStyle w:val="TableofFigures"/>
              <w:rPr>
                <w:lang w:val="en-US"/>
              </w:rPr>
            </w:pPr>
            <w:r w:rsidRPr="005E6E4A">
              <w:rPr>
                <w:lang w:val="en-US"/>
              </w:rPr>
              <w:t>N</w:t>
            </w:r>
          </w:p>
        </w:tc>
      </w:tr>
      <w:tr w:rsidR="009A2E7B" w:rsidRPr="005E6E4A" w14:paraId="1393B646"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7F435216" w14:textId="77777777" w:rsidR="009A2E7B" w:rsidRPr="005E6E4A" w:rsidRDefault="009A2E7B"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D9D9D9"/>
            <w:noWrap/>
            <w:vAlign w:val="bottom"/>
            <w:hideMark/>
          </w:tcPr>
          <w:p w14:paraId="54B10410" w14:textId="77777777" w:rsidR="009A2E7B" w:rsidRPr="005E6E4A" w:rsidRDefault="009A2E7B" w:rsidP="00DD451E">
            <w:pPr>
              <w:pStyle w:val="TableofFigures"/>
              <w:rPr>
                <w:lang w:val="en-US"/>
              </w:rPr>
            </w:pPr>
            <w:r w:rsidRPr="005E6E4A">
              <w:rPr>
                <w:lang w:val="en-US"/>
              </w:rPr>
              <w:t>34</w:t>
            </w:r>
          </w:p>
        </w:tc>
        <w:tc>
          <w:tcPr>
            <w:tcW w:w="616" w:type="dxa"/>
            <w:tcBorders>
              <w:top w:val="nil"/>
              <w:left w:val="nil"/>
              <w:bottom w:val="single" w:sz="4" w:space="0" w:color="auto"/>
              <w:right w:val="single" w:sz="4" w:space="0" w:color="auto"/>
            </w:tcBorders>
            <w:shd w:val="clear" w:color="000000" w:fill="D9D9D9"/>
            <w:noWrap/>
            <w:vAlign w:val="bottom"/>
            <w:hideMark/>
          </w:tcPr>
          <w:p w14:paraId="25F5AD36" w14:textId="77777777" w:rsidR="009A2E7B" w:rsidRPr="005E6E4A" w:rsidRDefault="009A2E7B" w:rsidP="00DD451E">
            <w:pPr>
              <w:pStyle w:val="TableofFigures"/>
              <w:rPr>
                <w:lang w:val="en-US"/>
              </w:rPr>
            </w:pPr>
            <w:r w:rsidRPr="005E6E4A">
              <w:rPr>
                <w:lang w:val="en-US"/>
              </w:rPr>
              <w:t>1</w:t>
            </w:r>
          </w:p>
        </w:tc>
        <w:tc>
          <w:tcPr>
            <w:tcW w:w="661" w:type="dxa"/>
            <w:tcBorders>
              <w:top w:val="nil"/>
              <w:left w:val="nil"/>
              <w:bottom w:val="single" w:sz="4" w:space="0" w:color="auto"/>
              <w:right w:val="single" w:sz="4" w:space="0" w:color="auto"/>
            </w:tcBorders>
            <w:shd w:val="clear" w:color="000000" w:fill="FFF2CC"/>
            <w:noWrap/>
            <w:vAlign w:val="bottom"/>
            <w:hideMark/>
          </w:tcPr>
          <w:p w14:paraId="5D02AA76" w14:textId="77777777" w:rsidR="009A2E7B" w:rsidRPr="005E6E4A" w:rsidRDefault="009A2E7B"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FFF2CC"/>
            <w:noWrap/>
            <w:vAlign w:val="bottom"/>
            <w:hideMark/>
          </w:tcPr>
          <w:p w14:paraId="4A525366" w14:textId="77777777" w:rsidR="009A2E7B" w:rsidRPr="005E6E4A" w:rsidRDefault="009A2E7B" w:rsidP="00DD451E">
            <w:pPr>
              <w:pStyle w:val="TableofFigures"/>
              <w:rPr>
                <w:lang w:val="en-US"/>
              </w:rPr>
            </w:pPr>
            <w:r w:rsidRPr="005E6E4A">
              <w:rPr>
                <w:lang w:val="en-US"/>
              </w:rPr>
              <w:t>34</w:t>
            </w:r>
          </w:p>
        </w:tc>
        <w:tc>
          <w:tcPr>
            <w:tcW w:w="1249" w:type="dxa"/>
            <w:tcBorders>
              <w:top w:val="nil"/>
              <w:left w:val="nil"/>
              <w:bottom w:val="single" w:sz="4" w:space="0" w:color="auto"/>
              <w:right w:val="single" w:sz="4" w:space="0" w:color="auto"/>
            </w:tcBorders>
            <w:shd w:val="clear" w:color="000000" w:fill="FFF2CC"/>
            <w:noWrap/>
            <w:vAlign w:val="bottom"/>
            <w:hideMark/>
          </w:tcPr>
          <w:p w14:paraId="5356446C" w14:textId="77777777" w:rsidR="009A2E7B" w:rsidRPr="005E6E4A" w:rsidRDefault="009A2E7B" w:rsidP="00DD451E">
            <w:pPr>
              <w:pStyle w:val="TableofFigures"/>
              <w:rPr>
                <w:lang w:val="en-US"/>
              </w:rPr>
            </w:pPr>
            <w:r w:rsidRPr="005E6E4A">
              <w:rPr>
                <w:lang w:val="en-US"/>
              </w:rPr>
              <w:t>123</w:t>
            </w:r>
          </w:p>
        </w:tc>
        <w:tc>
          <w:tcPr>
            <w:tcW w:w="851" w:type="dxa"/>
            <w:tcBorders>
              <w:top w:val="nil"/>
              <w:left w:val="nil"/>
              <w:bottom w:val="single" w:sz="4" w:space="0" w:color="auto"/>
              <w:right w:val="single" w:sz="4" w:space="0" w:color="auto"/>
            </w:tcBorders>
            <w:shd w:val="clear" w:color="000000" w:fill="FFF2CC"/>
            <w:noWrap/>
            <w:vAlign w:val="bottom"/>
            <w:hideMark/>
          </w:tcPr>
          <w:p w14:paraId="2F8BD14E" w14:textId="77777777" w:rsidR="009A2E7B" w:rsidRPr="005E6E4A" w:rsidRDefault="009A2E7B" w:rsidP="00DD451E">
            <w:pPr>
              <w:pStyle w:val="TableofFigures"/>
              <w:rPr>
                <w:lang w:val="en-US"/>
              </w:rPr>
            </w:pPr>
            <w:r w:rsidRPr="005E6E4A">
              <w:rPr>
                <w:lang w:val="en-US"/>
              </w:rPr>
              <w:t>40</w:t>
            </w:r>
          </w:p>
        </w:tc>
        <w:tc>
          <w:tcPr>
            <w:tcW w:w="4111" w:type="dxa"/>
            <w:tcBorders>
              <w:top w:val="nil"/>
              <w:left w:val="nil"/>
              <w:bottom w:val="single" w:sz="4" w:space="0" w:color="auto"/>
              <w:right w:val="single" w:sz="4" w:space="0" w:color="auto"/>
            </w:tcBorders>
            <w:shd w:val="clear" w:color="auto" w:fill="auto"/>
            <w:noWrap/>
            <w:vAlign w:val="bottom"/>
            <w:hideMark/>
          </w:tcPr>
          <w:p w14:paraId="21E970A9" w14:textId="77777777" w:rsidR="009A2E7B" w:rsidRPr="005E6E4A" w:rsidRDefault="009A2E7B" w:rsidP="00DD451E">
            <w:pPr>
              <w:pStyle w:val="TableofFigures"/>
              <w:rPr>
                <w:lang w:val="en-US"/>
              </w:rPr>
            </w:pPr>
            <w:r w:rsidRPr="005E6E4A">
              <w:rPr>
                <w:lang w:val="en-US"/>
              </w:rPr>
              <w:t>Y</w:t>
            </w:r>
          </w:p>
        </w:tc>
      </w:tr>
      <w:tr w:rsidR="009A2E7B" w:rsidRPr="005E6E4A" w14:paraId="7CC9A3C1"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24C45BB8" w14:textId="77777777" w:rsidR="009A2E7B" w:rsidRPr="005E6E4A" w:rsidRDefault="009A2E7B"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D9D9D9"/>
            <w:noWrap/>
            <w:vAlign w:val="bottom"/>
            <w:hideMark/>
          </w:tcPr>
          <w:p w14:paraId="1BFF75D7" w14:textId="77777777" w:rsidR="009A2E7B" w:rsidRPr="005E6E4A" w:rsidRDefault="009A2E7B" w:rsidP="00DD451E">
            <w:pPr>
              <w:pStyle w:val="TableofFigures"/>
              <w:rPr>
                <w:lang w:val="en-US"/>
              </w:rPr>
            </w:pPr>
            <w:r w:rsidRPr="005E6E4A">
              <w:rPr>
                <w:lang w:val="en-US"/>
              </w:rPr>
              <w:t>34</w:t>
            </w:r>
          </w:p>
        </w:tc>
        <w:tc>
          <w:tcPr>
            <w:tcW w:w="616" w:type="dxa"/>
            <w:tcBorders>
              <w:top w:val="nil"/>
              <w:left w:val="nil"/>
              <w:bottom w:val="single" w:sz="4" w:space="0" w:color="auto"/>
              <w:right w:val="single" w:sz="4" w:space="0" w:color="auto"/>
            </w:tcBorders>
            <w:shd w:val="clear" w:color="000000" w:fill="D9D9D9"/>
            <w:noWrap/>
            <w:vAlign w:val="bottom"/>
            <w:hideMark/>
          </w:tcPr>
          <w:p w14:paraId="32588456" w14:textId="77777777" w:rsidR="009A2E7B" w:rsidRPr="005E6E4A" w:rsidRDefault="009A2E7B" w:rsidP="00DD451E">
            <w:pPr>
              <w:pStyle w:val="TableofFigures"/>
              <w:rPr>
                <w:lang w:val="en-US"/>
              </w:rPr>
            </w:pPr>
            <w:r w:rsidRPr="005E6E4A">
              <w:rPr>
                <w:lang w:val="en-US"/>
              </w:rPr>
              <w:t>2</w:t>
            </w:r>
          </w:p>
        </w:tc>
        <w:tc>
          <w:tcPr>
            <w:tcW w:w="661" w:type="dxa"/>
            <w:tcBorders>
              <w:top w:val="nil"/>
              <w:left w:val="nil"/>
              <w:bottom w:val="single" w:sz="4" w:space="0" w:color="auto"/>
              <w:right w:val="single" w:sz="4" w:space="0" w:color="auto"/>
            </w:tcBorders>
            <w:shd w:val="clear" w:color="000000" w:fill="FFF2CC"/>
            <w:noWrap/>
            <w:vAlign w:val="bottom"/>
            <w:hideMark/>
          </w:tcPr>
          <w:p w14:paraId="08D998CF" w14:textId="77777777" w:rsidR="009A2E7B" w:rsidRPr="005E6E4A" w:rsidRDefault="009A2E7B" w:rsidP="00DD451E">
            <w:pPr>
              <w:pStyle w:val="TableofFigures"/>
              <w:rPr>
                <w:lang w:val="en-US"/>
              </w:rPr>
            </w:pPr>
            <w:r w:rsidRPr="005E6E4A">
              <w:rPr>
                <w:lang w:val="en-US"/>
              </w:rPr>
              <w:t>208</w:t>
            </w:r>
          </w:p>
        </w:tc>
        <w:tc>
          <w:tcPr>
            <w:tcW w:w="672" w:type="dxa"/>
            <w:tcBorders>
              <w:top w:val="nil"/>
              <w:left w:val="nil"/>
              <w:bottom w:val="single" w:sz="4" w:space="0" w:color="auto"/>
              <w:right w:val="single" w:sz="4" w:space="0" w:color="auto"/>
            </w:tcBorders>
            <w:shd w:val="clear" w:color="000000" w:fill="FFF2CC"/>
            <w:noWrap/>
            <w:vAlign w:val="bottom"/>
            <w:hideMark/>
          </w:tcPr>
          <w:p w14:paraId="1EC7EE34" w14:textId="77777777" w:rsidR="009A2E7B" w:rsidRPr="005E6E4A" w:rsidRDefault="009A2E7B" w:rsidP="00DD451E">
            <w:pPr>
              <w:pStyle w:val="TableofFigures"/>
              <w:rPr>
                <w:lang w:val="en-US"/>
              </w:rPr>
            </w:pPr>
            <w:r w:rsidRPr="005E6E4A">
              <w:rPr>
                <w:lang w:val="en-US"/>
              </w:rPr>
              <w:t>34</w:t>
            </w:r>
          </w:p>
        </w:tc>
        <w:tc>
          <w:tcPr>
            <w:tcW w:w="1249" w:type="dxa"/>
            <w:tcBorders>
              <w:top w:val="nil"/>
              <w:left w:val="nil"/>
              <w:bottom w:val="single" w:sz="4" w:space="0" w:color="auto"/>
              <w:right w:val="single" w:sz="4" w:space="0" w:color="auto"/>
            </w:tcBorders>
            <w:shd w:val="clear" w:color="000000" w:fill="FFF2CC"/>
            <w:noWrap/>
            <w:vAlign w:val="bottom"/>
            <w:hideMark/>
          </w:tcPr>
          <w:p w14:paraId="770A12C9" w14:textId="77777777" w:rsidR="009A2E7B" w:rsidRPr="005E6E4A" w:rsidRDefault="009A2E7B" w:rsidP="00DD451E">
            <w:pPr>
              <w:pStyle w:val="TableofFigures"/>
              <w:rPr>
                <w:lang w:val="en-US"/>
              </w:rPr>
            </w:pPr>
            <w:r w:rsidRPr="005E6E4A">
              <w:rPr>
                <w:lang w:val="en-US"/>
              </w:rPr>
              <w:t>456</w:t>
            </w:r>
          </w:p>
        </w:tc>
        <w:tc>
          <w:tcPr>
            <w:tcW w:w="851" w:type="dxa"/>
            <w:tcBorders>
              <w:top w:val="nil"/>
              <w:left w:val="nil"/>
              <w:bottom w:val="single" w:sz="4" w:space="0" w:color="auto"/>
              <w:right w:val="single" w:sz="4" w:space="0" w:color="auto"/>
            </w:tcBorders>
            <w:shd w:val="clear" w:color="000000" w:fill="FFF2CC"/>
            <w:noWrap/>
            <w:vAlign w:val="bottom"/>
            <w:hideMark/>
          </w:tcPr>
          <w:p w14:paraId="587F9750" w14:textId="77777777" w:rsidR="009A2E7B" w:rsidRPr="005E6E4A" w:rsidRDefault="009A2E7B" w:rsidP="00DD451E">
            <w:pPr>
              <w:pStyle w:val="TableofFigures"/>
              <w:rPr>
                <w:lang w:val="en-US"/>
              </w:rPr>
            </w:pPr>
            <w:r w:rsidRPr="005E6E4A">
              <w:rPr>
                <w:lang w:val="en-US"/>
              </w:rPr>
              <w:t>50</w:t>
            </w:r>
          </w:p>
        </w:tc>
        <w:tc>
          <w:tcPr>
            <w:tcW w:w="4111" w:type="dxa"/>
            <w:tcBorders>
              <w:top w:val="nil"/>
              <w:left w:val="nil"/>
              <w:bottom w:val="single" w:sz="4" w:space="0" w:color="auto"/>
              <w:right w:val="single" w:sz="4" w:space="0" w:color="auto"/>
            </w:tcBorders>
            <w:shd w:val="clear" w:color="auto" w:fill="auto"/>
            <w:noWrap/>
            <w:vAlign w:val="bottom"/>
            <w:hideMark/>
          </w:tcPr>
          <w:p w14:paraId="31DCC04A" w14:textId="77777777" w:rsidR="009A2E7B" w:rsidRPr="005E6E4A" w:rsidRDefault="009A2E7B" w:rsidP="00DD451E">
            <w:pPr>
              <w:pStyle w:val="TableofFigures"/>
              <w:rPr>
                <w:lang w:val="en-US"/>
              </w:rPr>
            </w:pPr>
            <w:r w:rsidRPr="005E6E4A">
              <w:rPr>
                <w:lang w:val="en-US"/>
              </w:rPr>
              <w:t>Y</w:t>
            </w:r>
          </w:p>
        </w:tc>
      </w:tr>
      <w:tr w:rsidR="009A2E7B" w:rsidRPr="005E6E4A" w14:paraId="4761CD0E" w14:textId="77777777" w:rsidTr="00DD451E">
        <w:trPr>
          <w:trHeight w:val="290"/>
        </w:trPr>
        <w:tc>
          <w:tcPr>
            <w:tcW w:w="661" w:type="dxa"/>
            <w:tcBorders>
              <w:top w:val="nil"/>
              <w:left w:val="single" w:sz="4" w:space="0" w:color="auto"/>
              <w:bottom w:val="single" w:sz="4" w:space="0" w:color="auto"/>
              <w:right w:val="single" w:sz="4" w:space="0" w:color="auto"/>
            </w:tcBorders>
            <w:shd w:val="clear" w:color="000000" w:fill="D9D9D9"/>
            <w:noWrap/>
            <w:vAlign w:val="bottom"/>
            <w:hideMark/>
          </w:tcPr>
          <w:p w14:paraId="5E9C3140" w14:textId="77777777" w:rsidR="009A2E7B" w:rsidRPr="005E6E4A" w:rsidRDefault="009A2E7B" w:rsidP="00DD451E">
            <w:pPr>
              <w:pStyle w:val="TableofFigures"/>
              <w:rPr>
                <w:lang w:val="en-US"/>
              </w:rPr>
            </w:pPr>
            <w:r w:rsidRPr="005E6E4A">
              <w:rPr>
                <w:lang w:val="en-US"/>
              </w:rPr>
              <w:t>240</w:t>
            </w:r>
          </w:p>
        </w:tc>
        <w:tc>
          <w:tcPr>
            <w:tcW w:w="672" w:type="dxa"/>
            <w:tcBorders>
              <w:top w:val="nil"/>
              <w:left w:val="nil"/>
              <w:bottom w:val="single" w:sz="4" w:space="0" w:color="auto"/>
              <w:right w:val="single" w:sz="4" w:space="0" w:color="auto"/>
            </w:tcBorders>
            <w:shd w:val="clear" w:color="000000" w:fill="D9D9D9"/>
            <w:noWrap/>
            <w:vAlign w:val="bottom"/>
            <w:hideMark/>
          </w:tcPr>
          <w:p w14:paraId="291A541F" w14:textId="77777777" w:rsidR="009A2E7B" w:rsidRPr="005E6E4A" w:rsidRDefault="009A2E7B" w:rsidP="00DD451E">
            <w:pPr>
              <w:pStyle w:val="TableofFigures"/>
              <w:rPr>
                <w:lang w:val="en-US"/>
              </w:rPr>
            </w:pPr>
            <w:r w:rsidRPr="005E6E4A">
              <w:rPr>
                <w:lang w:val="en-US"/>
              </w:rPr>
              <w:t>99</w:t>
            </w:r>
          </w:p>
        </w:tc>
        <w:tc>
          <w:tcPr>
            <w:tcW w:w="616" w:type="dxa"/>
            <w:tcBorders>
              <w:top w:val="nil"/>
              <w:left w:val="nil"/>
              <w:bottom w:val="single" w:sz="4" w:space="0" w:color="auto"/>
              <w:right w:val="single" w:sz="4" w:space="0" w:color="auto"/>
            </w:tcBorders>
            <w:shd w:val="clear" w:color="000000" w:fill="D9D9D9"/>
            <w:noWrap/>
            <w:vAlign w:val="bottom"/>
            <w:hideMark/>
          </w:tcPr>
          <w:p w14:paraId="7219E401" w14:textId="77777777" w:rsidR="009A2E7B" w:rsidRPr="005E6E4A" w:rsidRDefault="009A2E7B" w:rsidP="00DD451E">
            <w:pPr>
              <w:pStyle w:val="TableofFigures"/>
              <w:rPr>
                <w:lang w:val="en-US"/>
              </w:rPr>
            </w:pPr>
            <w:r w:rsidRPr="005E6E4A">
              <w:rPr>
                <w:lang w:val="en-US"/>
              </w:rPr>
              <w:t>3</w:t>
            </w:r>
          </w:p>
        </w:tc>
        <w:tc>
          <w:tcPr>
            <w:tcW w:w="661" w:type="dxa"/>
            <w:tcBorders>
              <w:top w:val="nil"/>
              <w:left w:val="nil"/>
              <w:bottom w:val="single" w:sz="4" w:space="0" w:color="auto"/>
              <w:right w:val="single" w:sz="4" w:space="0" w:color="auto"/>
            </w:tcBorders>
            <w:shd w:val="clear" w:color="000000" w:fill="FFF2CC"/>
            <w:noWrap/>
            <w:vAlign w:val="bottom"/>
            <w:hideMark/>
          </w:tcPr>
          <w:p w14:paraId="664CE3C9" w14:textId="77777777" w:rsidR="009A2E7B" w:rsidRPr="005E6E4A" w:rsidRDefault="009A2E7B" w:rsidP="00DD451E">
            <w:pPr>
              <w:pStyle w:val="TableofFigures"/>
              <w:rPr>
                <w:lang w:val="en-US"/>
              </w:rPr>
            </w:pPr>
            <w:r w:rsidRPr="005E6E4A">
              <w:rPr>
                <w:lang w:val="en-US"/>
              </w:rPr>
              <w:t>240</w:t>
            </w:r>
          </w:p>
        </w:tc>
        <w:tc>
          <w:tcPr>
            <w:tcW w:w="672" w:type="dxa"/>
            <w:tcBorders>
              <w:top w:val="nil"/>
              <w:left w:val="nil"/>
              <w:bottom w:val="single" w:sz="4" w:space="0" w:color="auto"/>
              <w:right w:val="single" w:sz="4" w:space="0" w:color="auto"/>
            </w:tcBorders>
            <w:shd w:val="clear" w:color="000000" w:fill="FFF2CC"/>
            <w:noWrap/>
            <w:vAlign w:val="bottom"/>
            <w:hideMark/>
          </w:tcPr>
          <w:p w14:paraId="2ECB85BD" w14:textId="77777777" w:rsidR="009A2E7B" w:rsidRPr="005E6E4A" w:rsidRDefault="009A2E7B" w:rsidP="00DD451E">
            <w:pPr>
              <w:pStyle w:val="TableofFigures"/>
              <w:rPr>
                <w:lang w:val="en-US"/>
              </w:rPr>
            </w:pPr>
            <w:r w:rsidRPr="005E6E4A">
              <w:rPr>
                <w:lang w:val="en-US"/>
              </w:rPr>
              <w:t>99</w:t>
            </w:r>
          </w:p>
        </w:tc>
        <w:tc>
          <w:tcPr>
            <w:tcW w:w="1249" w:type="dxa"/>
            <w:tcBorders>
              <w:top w:val="nil"/>
              <w:left w:val="nil"/>
              <w:bottom w:val="single" w:sz="4" w:space="0" w:color="auto"/>
              <w:right w:val="single" w:sz="4" w:space="0" w:color="auto"/>
            </w:tcBorders>
            <w:shd w:val="clear" w:color="000000" w:fill="FFF2CC"/>
            <w:noWrap/>
            <w:vAlign w:val="bottom"/>
            <w:hideMark/>
          </w:tcPr>
          <w:p w14:paraId="50D676D4" w14:textId="77777777" w:rsidR="009A2E7B" w:rsidRPr="005E6E4A" w:rsidRDefault="009A2E7B" w:rsidP="00DD451E">
            <w:pPr>
              <w:pStyle w:val="TableofFigures"/>
              <w:rPr>
                <w:lang w:val="en-US"/>
              </w:rPr>
            </w:pPr>
            <w:r w:rsidRPr="005E6E4A">
              <w:rPr>
                <w:lang w:val="en-US"/>
              </w:rPr>
              <w:t>777</w:t>
            </w:r>
          </w:p>
        </w:tc>
        <w:tc>
          <w:tcPr>
            <w:tcW w:w="851" w:type="dxa"/>
            <w:tcBorders>
              <w:top w:val="nil"/>
              <w:left w:val="nil"/>
              <w:bottom w:val="single" w:sz="4" w:space="0" w:color="auto"/>
              <w:right w:val="single" w:sz="4" w:space="0" w:color="auto"/>
            </w:tcBorders>
            <w:shd w:val="clear" w:color="000000" w:fill="FFF2CC"/>
            <w:noWrap/>
            <w:vAlign w:val="bottom"/>
            <w:hideMark/>
          </w:tcPr>
          <w:p w14:paraId="4E9994AE" w14:textId="77777777" w:rsidR="009A2E7B" w:rsidRPr="005E6E4A" w:rsidRDefault="009A2E7B" w:rsidP="00DD451E">
            <w:pPr>
              <w:pStyle w:val="TableofFigures"/>
              <w:rPr>
                <w:lang w:val="en-US"/>
              </w:rPr>
            </w:pPr>
            <w:r w:rsidRPr="005E6E4A">
              <w:rPr>
                <w:lang w:val="en-US"/>
              </w:rPr>
              <w:t>60</w:t>
            </w:r>
          </w:p>
        </w:tc>
        <w:tc>
          <w:tcPr>
            <w:tcW w:w="4111" w:type="dxa"/>
            <w:tcBorders>
              <w:top w:val="nil"/>
              <w:left w:val="nil"/>
              <w:bottom w:val="single" w:sz="4" w:space="0" w:color="auto"/>
              <w:right w:val="single" w:sz="4" w:space="0" w:color="auto"/>
            </w:tcBorders>
            <w:shd w:val="clear" w:color="auto" w:fill="auto"/>
            <w:noWrap/>
            <w:vAlign w:val="bottom"/>
            <w:hideMark/>
          </w:tcPr>
          <w:p w14:paraId="74E9C61A" w14:textId="77777777" w:rsidR="009A2E7B" w:rsidRPr="005E6E4A" w:rsidRDefault="009A2E7B" w:rsidP="00DD451E">
            <w:pPr>
              <w:pStyle w:val="TableofFigures"/>
              <w:rPr>
                <w:lang w:val="en-US"/>
              </w:rPr>
            </w:pPr>
            <w:r w:rsidRPr="005E6E4A">
              <w:rPr>
                <w:lang w:val="en-US"/>
              </w:rPr>
              <w:t>Y</w:t>
            </w:r>
          </w:p>
        </w:tc>
      </w:tr>
    </w:tbl>
    <w:p w14:paraId="0E04646F" w14:textId="532B40D8" w:rsidR="009A2E7B" w:rsidRDefault="009A2E7B" w:rsidP="009A2E7B">
      <w:pPr>
        <w:pStyle w:val="TF"/>
      </w:pPr>
      <w:r>
        <w:t>Table 5.</w:t>
      </w:r>
      <w:r w:rsidR="00F24288">
        <w:t>13</w:t>
      </w:r>
      <w:r>
        <w:t xml:space="preserve">.2- </w:t>
      </w:r>
      <w:r w:rsidR="00DE421E">
        <w:fldChar w:fldCharType="begin"/>
      </w:r>
      <w:r w:rsidR="00DE421E">
        <w:instrText xml:space="preserve"> SEQ Table \* ARABIC </w:instrText>
      </w:r>
      <w:r w:rsidR="00DE421E">
        <w:fldChar w:fldCharType="separate"/>
      </w:r>
      <w:r>
        <w:rPr>
          <w:noProof/>
        </w:rPr>
        <w:t>1</w:t>
      </w:r>
      <w:r w:rsidR="00DE421E">
        <w:rPr>
          <w:noProof/>
        </w:rPr>
        <w:fldChar w:fldCharType="end"/>
      </w:r>
      <w:r>
        <w:t>: Example correlation of available RAT per location in AMF</w:t>
      </w:r>
    </w:p>
    <w:p w14:paraId="598DC1B3" w14:textId="3D6377EF" w:rsidR="009A2E7B" w:rsidRDefault="009A2E7B" w:rsidP="009A2E7B">
      <w:pPr>
        <w:pStyle w:val="Heading3"/>
      </w:pPr>
      <w:bookmarkStart w:id="605" w:name="_Toc175554456"/>
      <w:r>
        <w:t>5.</w:t>
      </w:r>
      <w:r w:rsidR="00F24288">
        <w:t>13</w:t>
      </w:r>
      <w:r>
        <w:t>.3</w:t>
      </w:r>
      <w:r>
        <w:tab/>
        <w:t>Evaluation</w:t>
      </w:r>
      <w:bookmarkEnd w:id="605"/>
    </w:p>
    <w:p w14:paraId="2E4CE5E4" w14:textId="09ED3731" w:rsidR="009A2E7B" w:rsidRDefault="009A2E7B" w:rsidP="00883017">
      <w:pPr>
        <w:jc w:val="both"/>
      </w:pPr>
      <w:r>
        <w:t xml:space="preserve">The solution informs UEs in CM IDLE mode and CONNECTED mode by network trigger. </w:t>
      </w:r>
    </w:p>
    <w:p w14:paraId="571C2AF4" w14:textId="6C6B0C45" w:rsidR="009A2E7B" w:rsidRPr="00A927C2" w:rsidRDefault="009A2E7B" w:rsidP="00883017">
      <w:pPr>
        <w:jc w:val="both"/>
      </w:pPr>
      <w:r w:rsidRPr="00A927C2">
        <w:t>The solution addresses security requirements of KI#1 "Bidding down attacks from LTE/NR to decommissioned GERAN/UTRAN", during coexistence of NR/LTE and GERAN/UTRAN, depending on UE's last known location, GERAN/UTRAN may or may not exist in PLMN RAN infrastructure. The solution enables UE to be selective by allowing access to PLMN's own GERAN/UTRAN in locations where it exists, and at the same time is restricting UE to only access NR/LTE in locations where PLMN has removed its own GERAN/UTRAN.</w:t>
      </w:r>
    </w:p>
    <w:p w14:paraId="6EA8A549" w14:textId="61C2991E" w:rsidR="009A2E7B" w:rsidRDefault="009A2E7B" w:rsidP="00883017">
      <w:pPr>
        <w:jc w:val="both"/>
      </w:pPr>
      <w:r>
        <w:t xml:space="preserve">The information is protected in NAS because it is sent only after SMC in NAS. </w:t>
      </w:r>
    </w:p>
    <w:p w14:paraId="56D9C8C5" w14:textId="0178FD07" w:rsidR="009A2E7B" w:rsidRDefault="009A2E7B" w:rsidP="00883017">
      <w:pPr>
        <w:jc w:val="both"/>
      </w:pPr>
      <w:r>
        <w:lastRenderedPageBreak/>
        <w:t xml:space="preserve">It is up to operator policy to determine the paging occasions as to when to page UEs in a location where GERAN/UTRAN is removed. The solution does not advocate the use of additional paging but reuses existing paging occasions in accordance with UE Configuration Update procedure and session timers by AMF. </w:t>
      </w:r>
    </w:p>
    <w:p w14:paraId="7BF81317" w14:textId="198FA2F4" w:rsidR="009A2E7B" w:rsidRDefault="009A2E7B" w:rsidP="00883017">
      <w:pPr>
        <w:jc w:val="both"/>
      </w:pPr>
      <w:r>
        <w:t>There is no additional overhead on AMF/MME with regards to maintaining location information and PLMN offered RAT type information because both pieces of information already are available via OAM in AMF/MME. The proposed solution combines these two pieces of information for AMF to make an informed decision of informing allowed RAT to the UE in its location. If there is a change of available RAT in UE's location, AMF again triggers UCU procedure with allowed RAT IE. Thus, the CN retains the control of updating the UE of allowed RAT in UE's location only when there is a change detected.</w:t>
      </w:r>
    </w:p>
    <w:p w14:paraId="77015E46" w14:textId="366B20F7" w:rsidR="009A2E7B" w:rsidRDefault="009A2E7B" w:rsidP="00883017">
      <w:pPr>
        <w:jc w:val="both"/>
      </w:pPr>
      <w:r>
        <w:t>The solution does not address legacy UEs that could only access GERAN and/or UTRAN.</w:t>
      </w:r>
    </w:p>
    <w:p w14:paraId="0A8AACA1" w14:textId="46DC7D28" w:rsidR="009A2E7B" w:rsidRDefault="009A2E7B" w:rsidP="00883017">
      <w:pPr>
        <w:jc w:val="both"/>
      </w:pPr>
      <w:r>
        <w:t>The solution could work in roaming scenarios if the serving PLMN has implemented the CN procedures of the proposed solution.</w:t>
      </w:r>
    </w:p>
    <w:p w14:paraId="050D4015" w14:textId="13BA4C63" w:rsidR="009A2E7B" w:rsidRDefault="009A2E7B" w:rsidP="00883017">
      <w:pPr>
        <w:jc w:val="both"/>
      </w:pPr>
      <w:r>
        <w:t xml:space="preserve">The solution scope could be expanded to other 3GPP RAT and non-3GPP RATs such as CDMA, CDMA-2000, W-CDMA, non-3GPP untrusted radio, WiMax etc. </w:t>
      </w:r>
    </w:p>
    <w:p w14:paraId="686023D1" w14:textId="6D11382C" w:rsidR="009A2E7B" w:rsidRDefault="009A2E7B" w:rsidP="00883017">
      <w:pPr>
        <w:jc w:val="both"/>
      </w:pPr>
      <w:r>
        <w:t>The solution effectiveness to mitigate security risk may be impacted if the False Base Station operating in GERAN/UTRAN falsifies its location information.</w:t>
      </w:r>
    </w:p>
    <w:p w14:paraId="4B4AFFFD" w14:textId="77777777" w:rsidR="009A2E7B" w:rsidRDefault="009A2E7B" w:rsidP="00883017">
      <w:pPr>
        <w:jc w:val="both"/>
      </w:pPr>
      <w:r>
        <w:t>Impacted NFs or network entities: UE, AMF, MME</w:t>
      </w:r>
    </w:p>
    <w:p w14:paraId="174B5871" w14:textId="77777777" w:rsidR="009A2E7B" w:rsidRDefault="009A2E7B" w:rsidP="00883017">
      <w:pPr>
        <w:jc w:val="both"/>
      </w:pPr>
      <w:r>
        <w:t>Impacted 3GPP communication protocols/mediums: UCU</w:t>
      </w:r>
    </w:p>
    <w:p w14:paraId="68064FD2" w14:textId="7601C842" w:rsidR="004D28F7" w:rsidRPr="00CE70F2" w:rsidRDefault="004D28F7" w:rsidP="004D28F7">
      <w:pPr>
        <w:pStyle w:val="Heading2"/>
      </w:pPr>
      <w:bookmarkStart w:id="606" w:name="_Toc175554457"/>
      <w:r w:rsidRPr="00CE70F2">
        <w:t>5.</w:t>
      </w:r>
      <w:r w:rsidR="00706A22">
        <w:t>14</w:t>
      </w:r>
      <w:r w:rsidRPr="00CE70F2">
        <w:tab/>
        <w:t>Solution #</w:t>
      </w:r>
      <w:r w:rsidR="00706A22">
        <w:t>14</w:t>
      </w:r>
      <w:r w:rsidRPr="00CE70F2">
        <w:t>: configuration</w:t>
      </w:r>
      <w:r>
        <w:t xml:space="preserve"> in UE</w:t>
      </w:r>
      <w:r w:rsidRPr="00CE70F2">
        <w:t xml:space="preserve"> per count</w:t>
      </w:r>
      <w:r>
        <w:t>ry</w:t>
      </w:r>
      <w:bookmarkEnd w:id="606"/>
    </w:p>
    <w:p w14:paraId="55311E3A" w14:textId="77777777" w:rsidR="004D28F7" w:rsidRDefault="004D28F7" w:rsidP="004D28F7">
      <w:r>
        <w:t xml:space="preserve">This solution addresses the Key Issue #1. </w:t>
      </w:r>
    </w:p>
    <w:p w14:paraId="58618956" w14:textId="08ADC0B1" w:rsidR="004D28F7" w:rsidRDefault="004D28F7" w:rsidP="004D28F7">
      <w:pPr>
        <w:pStyle w:val="Heading3"/>
      </w:pPr>
      <w:bookmarkStart w:id="607" w:name="_Toc175554458"/>
      <w:r>
        <w:t>5.</w:t>
      </w:r>
      <w:r w:rsidR="00706A22">
        <w:t>14</w:t>
      </w:r>
      <w:r>
        <w:t>.1</w:t>
      </w:r>
      <w:r>
        <w:tab/>
        <w:t>Introduction</w:t>
      </w:r>
      <w:bookmarkEnd w:id="607"/>
    </w:p>
    <w:p w14:paraId="30DE8228" w14:textId="77777777" w:rsidR="004D28F7" w:rsidRDefault="004D28F7" w:rsidP="00883017">
      <w:pPr>
        <w:jc w:val="both"/>
        <w:rPr>
          <w:lang w:val="en-US"/>
        </w:rPr>
      </w:pPr>
      <w:r>
        <w:rPr>
          <w:lang w:val="en-US"/>
        </w:rPr>
        <w:t xml:space="preserve">This solution prevents bidding down attacks and addresses roaming scenarios. </w:t>
      </w:r>
    </w:p>
    <w:p w14:paraId="5F839A40" w14:textId="49E63B29" w:rsidR="004D28F7" w:rsidRPr="00F85CBA" w:rsidRDefault="004D28F7" w:rsidP="00883017">
      <w:pPr>
        <w:jc w:val="both"/>
      </w:pPr>
      <w:r>
        <w:rPr>
          <w:lang w:val="en-US"/>
        </w:rPr>
        <w:t xml:space="preserve">The solution relies only on information stored in the UE: configuration information stored on the USIM and location information known by the UE. The solution does not rely on information sent by a base station, as this base station could potentially be a false base station. </w:t>
      </w:r>
    </w:p>
    <w:p w14:paraId="56C17E36" w14:textId="20787F6C" w:rsidR="004D28F7" w:rsidRDefault="004D28F7" w:rsidP="004D28F7">
      <w:pPr>
        <w:pStyle w:val="Heading3"/>
      </w:pPr>
      <w:bookmarkStart w:id="608" w:name="_Toc175554459"/>
      <w:r>
        <w:t>5.</w:t>
      </w:r>
      <w:r w:rsidR="00706A22">
        <w:t>14</w:t>
      </w:r>
      <w:r>
        <w:t>.2</w:t>
      </w:r>
      <w:r>
        <w:tab/>
        <w:t>Details:</w:t>
      </w:r>
      <w:bookmarkEnd w:id="608"/>
    </w:p>
    <w:p w14:paraId="5813CC36" w14:textId="77777777" w:rsidR="004D28F7" w:rsidRDefault="004D28F7" w:rsidP="00883017">
      <w:pPr>
        <w:jc w:val="both"/>
      </w:pPr>
      <w:r>
        <w:t>Initial conditions</w:t>
      </w:r>
    </w:p>
    <w:p w14:paraId="0A8E115B" w14:textId="77777777" w:rsidR="004D28F7" w:rsidRDefault="004D28F7" w:rsidP="00883017">
      <w:pPr>
        <w:numPr>
          <w:ilvl w:val="0"/>
          <w:numId w:val="32"/>
        </w:numPr>
        <w:jc w:val="both"/>
      </w:pPr>
      <w:r>
        <w:t xml:space="preserve">The USIM is configured with a list where each entry indicates one or several access technologies (e.g. UTRAN or GERAN) forbidden in a defined country. This list can also contain specific entries: </w:t>
      </w:r>
    </w:p>
    <w:p w14:paraId="073C8C74" w14:textId="77777777" w:rsidR="004D28F7" w:rsidRDefault="004D28F7" w:rsidP="00883017">
      <w:pPr>
        <w:numPr>
          <w:ilvl w:val="1"/>
          <w:numId w:val="32"/>
        </w:numPr>
        <w:jc w:val="both"/>
      </w:pPr>
      <w:r>
        <w:t xml:space="preserve">To define one or several access technologies forbidden by default in case that the country, identified by the UE according to the location of the UE, is not listed. </w:t>
      </w:r>
    </w:p>
    <w:p w14:paraId="38E5010D" w14:textId="77777777" w:rsidR="004D28F7" w:rsidRDefault="004D28F7" w:rsidP="00883017">
      <w:pPr>
        <w:numPr>
          <w:ilvl w:val="1"/>
          <w:numId w:val="32"/>
        </w:numPr>
        <w:jc w:val="both"/>
      </w:pPr>
      <w:r>
        <w:t xml:space="preserve">To define one or several access technologies forbidden when the location of the UE cannot be determined by the UE. </w:t>
      </w:r>
    </w:p>
    <w:p w14:paraId="4466316E" w14:textId="77777777" w:rsidR="004D28F7" w:rsidRDefault="004D28F7" w:rsidP="00883017">
      <w:pPr>
        <w:numPr>
          <w:ilvl w:val="0"/>
          <w:numId w:val="32"/>
        </w:numPr>
        <w:jc w:val="both"/>
      </w:pPr>
      <w:r>
        <w:t>For each entry of the list, it is possible to provide additional information on the policy to apply, e.g</w:t>
      </w:r>
    </w:p>
    <w:p w14:paraId="1F831D68" w14:textId="77777777" w:rsidR="004D28F7" w:rsidRPr="003020F9" w:rsidRDefault="004D28F7" w:rsidP="00883017">
      <w:pPr>
        <w:numPr>
          <w:ilvl w:val="1"/>
          <w:numId w:val="32"/>
        </w:numPr>
        <w:jc w:val="both"/>
      </w:pPr>
      <w:r>
        <w:t xml:space="preserve"> It could be indicated if the policy applies to either PLMN</w:t>
      </w:r>
      <w:r w:rsidRPr="003020F9">
        <w:t xml:space="preserve">, or NPN, or both. </w:t>
      </w:r>
    </w:p>
    <w:p w14:paraId="040BED76" w14:textId="77777777" w:rsidR="004D28F7" w:rsidRDefault="004D28F7" w:rsidP="00883017">
      <w:pPr>
        <w:numPr>
          <w:ilvl w:val="1"/>
          <w:numId w:val="32"/>
        </w:numPr>
        <w:jc w:val="both"/>
      </w:pPr>
      <w:r>
        <w:t>It could be possible to determine a specific behavior of the UE in case that the technology is forbidden, e.g. to define a warning message to the user instead of blocking the access.</w:t>
      </w:r>
    </w:p>
    <w:p w14:paraId="31052DE6" w14:textId="77777777" w:rsidR="00934172" w:rsidRDefault="004D28F7" w:rsidP="00934172">
      <w:pPr>
        <w:numPr>
          <w:ilvl w:val="1"/>
          <w:numId w:val="32"/>
        </w:numPr>
        <w:jc w:val="both"/>
        <w:rPr>
          <w:ins w:id="609" w:author="PAULIAC Mireille" w:date="2024-08-05T17:37:00Z"/>
        </w:rPr>
      </w:pPr>
      <w:r>
        <w:t>It could be possible to define service types remaining allowed if the access technology is forbidden for a defined country, e.g. emergency calls.</w:t>
      </w:r>
    </w:p>
    <w:p w14:paraId="2EBEA3CD" w14:textId="77777777" w:rsidR="00934172" w:rsidRDefault="00934172" w:rsidP="00934172">
      <w:pPr>
        <w:numPr>
          <w:ilvl w:val="0"/>
          <w:numId w:val="32"/>
        </w:numPr>
        <w:jc w:val="both"/>
      </w:pPr>
      <w:ins w:id="610" w:author="PAULIAC Mireille" w:date="2024-08-05T17:37:00Z">
        <w:r>
          <w:t xml:space="preserve">The ME </w:t>
        </w:r>
      </w:ins>
      <w:ins w:id="611" w:author="PAULIAC Mireille" w:date="2024-08-05T18:45:00Z">
        <w:r>
          <w:t>supports</w:t>
        </w:r>
      </w:ins>
      <w:ins w:id="612" w:author="PAULIAC Mireille" w:date="2024-08-05T17:37:00Z">
        <w:r>
          <w:t xml:space="preserve"> </w:t>
        </w:r>
      </w:ins>
      <w:ins w:id="613" w:author="PAULIAC Mireille" w:date="2024-08-05T17:41:00Z">
        <w:r>
          <w:t>GNSS (</w:t>
        </w:r>
      </w:ins>
      <w:ins w:id="614" w:author="PAULIAC Mireille" w:date="2024-08-05T17:37:00Z">
        <w:r>
          <w:t>G</w:t>
        </w:r>
      </w:ins>
      <w:ins w:id="615" w:author="PAULIAC Mireille" w:date="2024-08-05T17:40:00Z">
        <w:r>
          <w:t>lobal Navigation Satellite</w:t>
        </w:r>
      </w:ins>
      <w:ins w:id="616" w:author="PAULIAC Mireille" w:date="2024-08-05T17:41:00Z">
        <w:r>
          <w:t xml:space="preserve"> System) </w:t>
        </w:r>
      </w:ins>
      <w:ins w:id="617" w:author="PAULIAC Mireille" w:date="2024-08-05T18:45:00Z">
        <w:r>
          <w:t>measurement capability</w:t>
        </w:r>
      </w:ins>
      <w:ins w:id="618" w:author="PAULIAC Mireille" w:date="2024-08-05T17:44:00Z">
        <w:r>
          <w:t>.</w:t>
        </w:r>
      </w:ins>
    </w:p>
    <w:p w14:paraId="446D8301" w14:textId="77777777" w:rsidR="004D28F7" w:rsidRDefault="004D28F7" w:rsidP="00883017">
      <w:pPr>
        <w:jc w:val="both"/>
      </w:pPr>
      <w:r>
        <w:lastRenderedPageBreak/>
        <w:t xml:space="preserve">During the network selection procedure, which takes place before registration, </w:t>
      </w:r>
    </w:p>
    <w:p w14:paraId="3847A07F" w14:textId="3216D769" w:rsidR="004D28F7" w:rsidRDefault="004D28F7" w:rsidP="00883017">
      <w:pPr>
        <w:numPr>
          <w:ilvl w:val="0"/>
          <w:numId w:val="32"/>
        </w:numPr>
        <w:jc w:val="both"/>
      </w:pPr>
      <w:r>
        <w:t xml:space="preserve">The UE determines the country where the UE is located thanks to </w:t>
      </w:r>
      <w:ins w:id="619" w:author="PAULIAC Mireille" w:date="2024-08-05T18:36:00Z">
        <w:r w:rsidR="00556C82" w:rsidRPr="005D422D">
          <w:t>GNSS measurement allowing the UE to determine it</w:t>
        </w:r>
      </w:ins>
      <w:ins w:id="620" w:author="PAULIAC Mireille" w:date="2024-08-05T18:37:00Z">
        <w:r w:rsidR="00556C82" w:rsidRPr="005D422D">
          <w:t>s position</w:t>
        </w:r>
      </w:ins>
      <w:r w:rsidR="00556C82" w:rsidRPr="005D422D">
        <w:t xml:space="preserve">. </w:t>
      </w:r>
      <w:ins w:id="621" w:author="PAULIAC Mireille" w:date="2024-08-21T09:54:00Z">
        <w:r w:rsidR="00556C82" w:rsidRPr="005D422D">
          <w:t xml:space="preserve">The ME </w:t>
        </w:r>
      </w:ins>
      <w:ins w:id="622" w:author="PAULIAC Mireille" w:date="2024-08-21T18:14:00Z">
        <w:r w:rsidR="00556C82" w:rsidRPr="005D422D">
          <w:t>may</w:t>
        </w:r>
      </w:ins>
      <w:ins w:id="623" w:author="PAULIAC Mireille" w:date="2024-08-21T09:54:00Z">
        <w:r w:rsidR="00556C82" w:rsidRPr="005D422D">
          <w:t xml:space="preserve"> contain a map enabling to det</w:t>
        </w:r>
      </w:ins>
      <w:ins w:id="624" w:author="PAULIAC Mireille" w:date="2024-08-21T09:55:00Z">
        <w:r w:rsidR="00556C82" w:rsidRPr="005D422D">
          <w:t xml:space="preserve">ermine the country </w:t>
        </w:r>
      </w:ins>
      <w:ins w:id="625" w:author="PAULIAC Mireille" w:date="2024-08-21T10:19:00Z">
        <w:r w:rsidR="00556C82" w:rsidRPr="005D422D">
          <w:t>according</w:t>
        </w:r>
      </w:ins>
      <w:ins w:id="626" w:author="PAULIAC Mireille" w:date="2024-08-21T09:55:00Z">
        <w:r w:rsidR="00556C82" w:rsidRPr="005D422D">
          <w:t xml:space="preserve"> to the </w:t>
        </w:r>
      </w:ins>
      <w:ins w:id="627" w:author="PAULIAC Mireille" w:date="2024-08-21T09:56:00Z">
        <w:r w:rsidR="00556C82" w:rsidRPr="005D422D">
          <w:t xml:space="preserve">GNSS measurement. </w:t>
        </w:r>
      </w:ins>
      <w:r>
        <w:t xml:space="preserve">the location information known by the UE. </w:t>
      </w:r>
    </w:p>
    <w:p w14:paraId="2EE4E787" w14:textId="77777777" w:rsidR="004D28F7" w:rsidRDefault="004D28F7" w:rsidP="00883017">
      <w:pPr>
        <w:numPr>
          <w:ilvl w:val="0"/>
          <w:numId w:val="32"/>
        </w:numPr>
        <w:jc w:val="both"/>
      </w:pPr>
      <w:r>
        <w:t xml:space="preserve">The UE checks that the proposed access technology to establish the communication is not forbidden by the list stored in the USIM. If the access technology is forbidden according to the list in the USIM, the UE does not consider this network as candidate for any further step, e.g. the network selection/reselection procedures and the network redirection procedure. </w:t>
      </w:r>
    </w:p>
    <w:p w14:paraId="04F49CA0" w14:textId="77777777" w:rsidR="00556C82" w:rsidRDefault="004D28F7" w:rsidP="00556C82">
      <w:pPr>
        <w:jc w:val="both"/>
        <w:rPr>
          <w:ins w:id="628" w:author="PAULIAC Mireille" w:date="2024-08-05T18:38:00Z"/>
        </w:rPr>
      </w:pPr>
      <w:r>
        <w:t xml:space="preserve">The content of this file is under the control of the home operator. The file could be updated by means of OTA mechanism. </w:t>
      </w:r>
    </w:p>
    <w:p w14:paraId="1E92F326" w14:textId="37296571" w:rsidR="004D28F7" w:rsidRDefault="00556C82" w:rsidP="00556C82">
      <w:pPr>
        <w:jc w:val="both"/>
      </w:pPr>
      <w:ins w:id="629" w:author="PAULIAC Mireille" w:date="2024-08-05T18:38:00Z">
        <w:r>
          <w:t xml:space="preserve">The solution </w:t>
        </w:r>
      </w:ins>
      <w:ins w:id="630" w:author="PAULIAC Mireille" w:date="2024-08-06T14:59:00Z">
        <w:r>
          <w:t>could also address non-roaming scenario</w:t>
        </w:r>
      </w:ins>
      <w:ins w:id="631" w:author="PAULIAC Mireille" w:date="2024-08-06T15:03:00Z">
        <w:r>
          <w:t>. In case of non-ro</w:t>
        </w:r>
      </w:ins>
      <w:ins w:id="632" w:author="PAULIAC Mireille" w:date="2024-08-06T15:04:00Z">
        <w:r>
          <w:t>aming, t</w:t>
        </w:r>
      </w:ins>
      <w:ins w:id="633" w:author="PAULIAC Mireille" w:date="2024-08-06T14:59:00Z">
        <w:r>
          <w:t xml:space="preserve">he list in the USIM is limited to </w:t>
        </w:r>
      </w:ins>
      <w:ins w:id="634" w:author="PAULIAC Mireille" w:date="2024-08-06T15:00:00Z">
        <w:r>
          <w:t xml:space="preserve">only </w:t>
        </w:r>
      </w:ins>
      <w:ins w:id="635" w:author="PAULIAC Mireille" w:date="2024-08-06T14:59:00Z">
        <w:r>
          <w:t xml:space="preserve">one </w:t>
        </w:r>
      </w:ins>
      <w:ins w:id="636" w:author="PAULIAC Mireille" w:date="2024-08-07T11:26:00Z">
        <w:r>
          <w:t>country</w:t>
        </w:r>
      </w:ins>
      <w:ins w:id="637" w:author="PAULIAC Mireille" w:date="2024-08-06T15:00:00Z">
        <w:r>
          <w:t xml:space="preserve">, which corresponds </w:t>
        </w:r>
      </w:ins>
      <w:ins w:id="638" w:author="PAULIAC Mireille" w:date="2024-08-07T13:58:00Z">
        <w:r>
          <w:t>to</w:t>
        </w:r>
      </w:ins>
      <w:ins w:id="639" w:author="PAULIAC Mireille" w:date="2024-08-06T15:23:00Z">
        <w:r>
          <w:t xml:space="preserve"> HPLMN</w:t>
        </w:r>
      </w:ins>
      <w:ins w:id="640" w:author="PAULIAC Mireille" w:date="2024-08-06T15:01:00Z">
        <w:r>
          <w:t>.</w:t>
        </w:r>
      </w:ins>
    </w:p>
    <w:p w14:paraId="7704FDE7" w14:textId="2DF00AA2" w:rsidR="004D28F7" w:rsidRDefault="004D28F7" w:rsidP="004D28F7">
      <w:pPr>
        <w:pStyle w:val="Heading3"/>
      </w:pPr>
      <w:bookmarkStart w:id="641" w:name="_Toc175554460"/>
      <w:r>
        <w:t>5.</w:t>
      </w:r>
      <w:r w:rsidR="00706A22">
        <w:t>14</w:t>
      </w:r>
      <w:r>
        <w:t>.3</w:t>
      </w:r>
      <w:r>
        <w:tab/>
        <w:t>Evaluation</w:t>
      </w:r>
      <w:bookmarkEnd w:id="641"/>
    </w:p>
    <w:p w14:paraId="158D888C" w14:textId="77777777" w:rsidR="004D28F7" w:rsidRDefault="004D28F7" w:rsidP="00883017">
      <w:pPr>
        <w:jc w:val="both"/>
        <w:rPr>
          <w:lang w:val="en-US"/>
        </w:rPr>
      </w:pPr>
      <w:r w:rsidRPr="00A207DB">
        <w:rPr>
          <w:lang w:val="en-US"/>
        </w:rPr>
        <w:t>Th</w:t>
      </w:r>
      <w:r>
        <w:rPr>
          <w:lang w:val="en-US"/>
        </w:rPr>
        <w:t>is</w:t>
      </w:r>
      <w:r w:rsidRPr="00A207DB">
        <w:rPr>
          <w:lang w:val="en-US"/>
        </w:rPr>
        <w:t xml:space="preserve"> </w:t>
      </w:r>
      <w:r>
        <w:rPr>
          <w:lang w:val="en-US"/>
        </w:rPr>
        <w:t>solution addresses the Key Issue #1 and roaming scenarios.</w:t>
      </w:r>
    </w:p>
    <w:p w14:paraId="49A1458B" w14:textId="77777777" w:rsidR="00556C82" w:rsidRDefault="00556C82" w:rsidP="00556C82">
      <w:pPr>
        <w:jc w:val="both"/>
        <w:rPr>
          <w:ins w:id="642" w:author="PAULIAC Mireille" w:date="2024-08-21T09:53:00Z"/>
          <w:lang w:val="en-US"/>
        </w:rPr>
      </w:pPr>
      <w:r>
        <w:rPr>
          <w:lang w:val="en-US"/>
        </w:rPr>
        <w:t xml:space="preserve">The solution relies only on information stored in the UE: configuration information stored on the USIM and location information determined by the UE. </w:t>
      </w:r>
    </w:p>
    <w:p w14:paraId="4AF5CC26" w14:textId="77777777" w:rsidR="00556C82" w:rsidDel="007244B4" w:rsidRDefault="00556C82" w:rsidP="00556C82">
      <w:pPr>
        <w:jc w:val="both"/>
        <w:rPr>
          <w:del w:id="643" w:author="PAULIAC Mireille" w:date="2024-08-21T15:40:00Z"/>
          <w:lang w:val="en-US"/>
        </w:rPr>
      </w:pPr>
      <w:ins w:id="644" w:author="PAULIAC Mireille" w:date="2024-08-21T09:53:00Z">
        <w:r>
          <w:rPr>
            <w:lang w:val="en-US"/>
          </w:rPr>
          <w:t>The security of this solution depends on the correctness</w:t>
        </w:r>
      </w:ins>
      <w:ins w:id="645" w:author="PAULIAC Mireille" w:date="2024-08-21T15:38:00Z">
        <w:r w:rsidRPr="005D422D">
          <w:rPr>
            <w:lang w:val="en-US"/>
          </w:rPr>
          <w:t>, reliability</w:t>
        </w:r>
      </w:ins>
      <w:ins w:id="646" w:author="PAULIAC Mireille" w:date="2024-08-21T09:53:00Z">
        <w:r w:rsidRPr="005D422D">
          <w:rPr>
            <w:lang w:val="en-US"/>
          </w:rPr>
          <w:t xml:space="preserve"> and security of the location information known by the UE.</w:t>
        </w:r>
      </w:ins>
      <w:ins w:id="647" w:author="PAULIAC Mireille" w:date="2024-08-21T10:01:00Z">
        <w:r w:rsidRPr="005D422D">
          <w:rPr>
            <w:lang w:val="en-US"/>
          </w:rPr>
          <w:t xml:space="preserve"> </w:t>
        </w:r>
      </w:ins>
      <w:ins w:id="648" w:author="PAULIAC Mireille" w:date="2024-08-21T15:39:00Z">
        <w:r w:rsidRPr="005D422D">
          <w:rPr>
            <w:lang w:val="en-US"/>
          </w:rPr>
          <w:t>E.g</w:t>
        </w:r>
      </w:ins>
      <w:ins w:id="649" w:author="PAULIAC Mireille" w:date="2024-08-21T18:14:00Z">
        <w:r w:rsidRPr="005D422D">
          <w:rPr>
            <w:lang w:val="en-US"/>
          </w:rPr>
          <w:t>.</w:t>
        </w:r>
      </w:ins>
      <w:ins w:id="650" w:author="PAULIAC Mireille" w:date="2024-08-21T15:39:00Z">
        <w:r w:rsidRPr="005D422D">
          <w:rPr>
            <w:lang w:val="en-US"/>
          </w:rPr>
          <w:t xml:space="preserve"> the GNSS is subjected to spoofing and jamming attacks. </w:t>
        </w:r>
      </w:ins>
    </w:p>
    <w:p w14:paraId="591622E0" w14:textId="77777777" w:rsidR="004D28F7" w:rsidRDefault="004D28F7" w:rsidP="00883017">
      <w:pPr>
        <w:jc w:val="both"/>
        <w:rPr>
          <w:lang w:val="en-US"/>
        </w:rPr>
      </w:pPr>
      <w:r>
        <w:rPr>
          <w:lang w:val="en-US"/>
        </w:rPr>
        <w:t xml:space="preserve">The solution puts burden on the operator to update the list. </w:t>
      </w:r>
    </w:p>
    <w:p w14:paraId="4144DEFD" w14:textId="77777777" w:rsidR="004D28F7" w:rsidRDefault="004D28F7" w:rsidP="00883017">
      <w:pPr>
        <w:jc w:val="both"/>
        <w:rPr>
          <w:lang w:val="en-US"/>
        </w:rPr>
      </w:pPr>
      <w:r>
        <w:rPr>
          <w:lang w:val="en-US"/>
        </w:rPr>
        <w:t xml:space="preserve">The solution has impacts on the ME and the USIM. </w:t>
      </w:r>
    </w:p>
    <w:p w14:paraId="799D2313" w14:textId="77777777" w:rsidR="00556C82" w:rsidDel="00631C7A" w:rsidRDefault="00556C82" w:rsidP="00556C82">
      <w:pPr>
        <w:keepLines/>
        <w:ind w:left="1135" w:hanging="851"/>
        <w:rPr>
          <w:del w:id="651" w:author="PAULIAC Mireille" w:date="2024-08-06T11:31:00Z"/>
          <w:color w:val="FF0000"/>
        </w:rPr>
      </w:pPr>
      <w:del w:id="652" w:author="PAULIAC Mireille" w:date="2024-08-06T11:31:00Z">
        <w:r w:rsidRPr="005E397A" w:rsidDel="00631C7A">
          <w:rPr>
            <w:color w:val="FF0000"/>
          </w:rPr>
          <w:delText xml:space="preserve">Editor's Note: </w:delText>
        </w:r>
        <w:r w:rsidDel="00631C7A">
          <w:rPr>
            <w:color w:val="FF0000"/>
          </w:rPr>
          <w:delText>It is FFS how the location information is known by the UE</w:delText>
        </w:r>
        <w:r w:rsidRPr="005E397A" w:rsidDel="00631C7A">
          <w:rPr>
            <w:color w:val="FF0000"/>
          </w:rPr>
          <w:delText>.</w:delText>
        </w:r>
      </w:del>
    </w:p>
    <w:p w14:paraId="6578D36D" w14:textId="77777777" w:rsidR="004D28F7" w:rsidRDefault="004D28F7" w:rsidP="004D28F7">
      <w:pPr>
        <w:keepLines/>
        <w:ind w:left="1135" w:hanging="851"/>
        <w:rPr>
          <w:color w:val="FF0000"/>
        </w:rPr>
      </w:pPr>
      <w:r w:rsidRPr="005E397A">
        <w:rPr>
          <w:color w:val="FF0000"/>
        </w:rPr>
        <w:t xml:space="preserve">Editor's Note: </w:t>
      </w:r>
      <w:r>
        <w:rPr>
          <w:color w:val="FF0000"/>
        </w:rPr>
        <w:t>It is FFS whether the roaming is part of this document</w:t>
      </w:r>
      <w:r w:rsidRPr="005E397A">
        <w:rPr>
          <w:color w:val="FF0000"/>
        </w:rPr>
        <w:t>.</w:t>
      </w:r>
    </w:p>
    <w:p w14:paraId="766E0613" w14:textId="5FFF526F" w:rsidR="00556C82" w:rsidRDefault="00556C82" w:rsidP="00556C82">
      <w:pPr>
        <w:pStyle w:val="Heading2"/>
        <w:rPr>
          <w:ins w:id="653" w:author="vivo" w:date="2024-08-09T16:11:00Z"/>
        </w:rPr>
      </w:pPr>
      <w:bookmarkStart w:id="654" w:name="_Toc513475452"/>
      <w:bookmarkStart w:id="655" w:name="_Toc48930869"/>
      <w:bookmarkStart w:id="656" w:name="_Toc49376118"/>
      <w:bookmarkStart w:id="657" w:name="_Toc56501632"/>
      <w:bookmarkStart w:id="658" w:name="_Toc95076617"/>
      <w:bookmarkStart w:id="659" w:name="_Toc106618436"/>
      <w:bookmarkStart w:id="660" w:name="_Toc158207564"/>
      <w:bookmarkStart w:id="661" w:name="_Toc160088606"/>
      <w:bookmarkStart w:id="662" w:name="_Toc160093523"/>
      <w:bookmarkStart w:id="663" w:name="_Toc160106240"/>
      <w:bookmarkStart w:id="664" w:name="_Toc175554461"/>
      <w:ins w:id="665" w:author="vivo" w:date="2024-08-09T16:11:00Z">
        <w:r>
          <w:t>5.</w:t>
        </w:r>
      </w:ins>
      <w:ins w:id="666" w:author="Editor" w:date="2024-08-26T08:27:00Z">
        <w:r>
          <w:t>15</w:t>
        </w:r>
      </w:ins>
      <w:ins w:id="667" w:author="vivo" w:date="2024-08-09T16:11:00Z">
        <w:del w:id="668" w:author="Editor" w:date="2024-08-26T08:27:00Z">
          <w:r w:rsidRPr="007205D3" w:rsidDel="00556C82">
            <w:rPr>
              <w:highlight w:val="yellow"/>
            </w:rPr>
            <w:delText>Y</w:delText>
          </w:r>
        </w:del>
        <w:r>
          <w:tab/>
          <w:t>Solution #</w:t>
        </w:r>
      </w:ins>
      <w:ins w:id="669" w:author="Editor" w:date="2024-08-26T08:27:00Z">
        <w:r>
          <w:t>15</w:t>
        </w:r>
      </w:ins>
      <w:ins w:id="670" w:author="vivo" w:date="2024-08-09T16:11:00Z">
        <w:del w:id="671" w:author="Editor" w:date="2024-08-26T08:27:00Z">
          <w:r w:rsidRPr="007205D3" w:rsidDel="00556C82">
            <w:rPr>
              <w:highlight w:val="yellow"/>
            </w:rPr>
            <w:delText>Y</w:delText>
          </w:r>
        </w:del>
        <w:r>
          <w:t xml:space="preserve">: </w:t>
        </w:r>
        <w:bookmarkEnd w:id="654"/>
        <w:bookmarkEnd w:id="655"/>
        <w:bookmarkEnd w:id="656"/>
        <w:bookmarkEnd w:id="657"/>
        <w:bookmarkEnd w:id="658"/>
        <w:bookmarkEnd w:id="659"/>
        <w:bookmarkEnd w:id="660"/>
        <w:bookmarkEnd w:id="661"/>
        <w:bookmarkEnd w:id="662"/>
        <w:bookmarkEnd w:id="663"/>
        <w:r w:rsidRPr="00C71840">
          <w:t>Mitigation of Roaming Attack</w:t>
        </w:r>
        <w:r>
          <w:t xml:space="preserve"> based on UE Implementation</w:t>
        </w:r>
        <w:bookmarkEnd w:id="664"/>
      </w:ins>
    </w:p>
    <w:p w14:paraId="75EC0288" w14:textId="5F38085E" w:rsidR="00556C82" w:rsidRDefault="00556C82" w:rsidP="00556C82">
      <w:pPr>
        <w:pStyle w:val="Heading3"/>
        <w:rPr>
          <w:ins w:id="672" w:author="vivo" w:date="2024-08-09T16:11:00Z"/>
        </w:rPr>
      </w:pPr>
      <w:bookmarkStart w:id="673" w:name="_Toc513475453"/>
      <w:bookmarkStart w:id="674" w:name="_Toc48930870"/>
      <w:bookmarkStart w:id="675" w:name="_Toc49376119"/>
      <w:bookmarkStart w:id="676" w:name="_Toc56501633"/>
      <w:bookmarkStart w:id="677" w:name="_Toc95076618"/>
      <w:bookmarkStart w:id="678" w:name="_Toc106618437"/>
      <w:bookmarkStart w:id="679" w:name="_Toc158207565"/>
      <w:bookmarkStart w:id="680" w:name="_Toc160088607"/>
      <w:bookmarkStart w:id="681" w:name="_Toc160093524"/>
      <w:bookmarkStart w:id="682" w:name="_Toc160106241"/>
      <w:bookmarkStart w:id="683" w:name="_Toc175554462"/>
      <w:ins w:id="684" w:author="vivo" w:date="2024-08-09T16:11:00Z">
        <w:r>
          <w:t>5.</w:t>
        </w:r>
      </w:ins>
      <w:ins w:id="685" w:author="Editor" w:date="2024-08-26T08:27:00Z">
        <w:r>
          <w:t>15</w:t>
        </w:r>
      </w:ins>
      <w:ins w:id="686" w:author="vivo" w:date="2024-08-09T16:11:00Z">
        <w:del w:id="687" w:author="Editor" w:date="2024-08-26T08:27:00Z">
          <w:r w:rsidRPr="007205D3" w:rsidDel="00556C82">
            <w:rPr>
              <w:highlight w:val="yellow"/>
            </w:rPr>
            <w:delText>Y</w:delText>
          </w:r>
        </w:del>
        <w:r>
          <w:t>.1</w:t>
        </w:r>
        <w:r>
          <w:tab/>
          <w:t>Introduction</w:t>
        </w:r>
        <w:bookmarkEnd w:id="673"/>
        <w:bookmarkEnd w:id="674"/>
        <w:bookmarkEnd w:id="675"/>
        <w:bookmarkEnd w:id="676"/>
        <w:bookmarkEnd w:id="677"/>
        <w:bookmarkEnd w:id="678"/>
        <w:bookmarkEnd w:id="679"/>
        <w:bookmarkEnd w:id="680"/>
        <w:bookmarkEnd w:id="681"/>
        <w:bookmarkEnd w:id="682"/>
        <w:bookmarkEnd w:id="683"/>
      </w:ins>
    </w:p>
    <w:p w14:paraId="7A2A1084" w14:textId="77777777" w:rsidR="00556C82" w:rsidRDefault="00556C82" w:rsidP="00556C82">
      <w:pPr>
        <w:jc w:val="both"/>
        <w:rPr>
          <w:ins w:id="688" w:author="vivo" w:date="2024-08-09T16:11:00Z"/>
          <w:lang w:eastAsia="zh-CN"/>
        </w:rPr>
        <w:pPrChange w:id="689" w:author="Editor" w:date="2024-08-26T08:29:00Z">
          <w:pPr/>
        </w:pPrChange>
      </w:pPr>
      <w:ins w:id="690" w:author="vivo" w:date="2024-08-09T16:11:00Z">
        <w:r>
          <w:rPr>
            <w:rFonts w:hint="eastAsia"/>
            <w:lang w:eastAsia="zh-CN"/>
          </w:rPr>
          <w:t>T</w:t>
        </w:r>
        <w:r>
          <w:rPr>
            <w:lang w:eastAsia="zh-CN"/>
          </w:rPr>
          <w:t>his solution address key issue #1.</w:t>
        </w:r>
      </w:ins>
    </w:p>
    <w:p w14:paraId="3AC8948F" w14:textId="77777777" w:rsidR="00556C82" w:rsidRDefault="00556C82" w:rsidP="00556C82">
      <w:pPr>
        <w:jc w:val="both"/>
        <w:rPr>
          <w:ins w:id="691" w:author="vivo" w:date="2024-08-09T16:11:00Z"/>
          <w:rFonts w:hint="eastAsia"/>
          <w:lang w:eastAsia="zh-CN"/>
        </w:rPr>
        <w:pPrChange w:id="692" w:author="Editor" w:date="2024-08-26T08:29:00Z">
          <w:pPr/>
        </w:pPrChange>
      </w:pPr>
      <w:ins w:id="693" w:author="vivo" w:date="2024-08-09T16:11:00Z">
        <w:r>
          <w:rPr>
            <w:lang w:eastAsia="zh-CN"/>
          </w:rPr>
          <w:t>This solution focus on addressing the following attack:</w:t>
        </w:r>
      </w:ins>
    </w:p>
    <w:p w14:paraId="3BF80E7C" w14:textId="77777777" w:rsidR="00556C82" w:rsidRDefault="00556C82" w:rsidP="00556C82">
      <w:pPr>
        <w:jc w:val="both"/>
        <w:rPr>
          <w:ins w:id="694" w:author="vivo" w:date="2024-08-09T16:11:00Z"/>
          <w:lang w:eastAsia="zh-CN"/>
        </w:rPr>
        <w:pPrChange w:id="695" w:author="Editor" w:date="2024-08-26T08:29:00Z">
          <w:pPr/>
        </w:pPrChange>
      </w:pPr>
      <w:ins w:id="696" w:author="vivo" w:date="2024-08-09T16:11:00Z">
        <w:r w:rsidRPr="00C71840">
          <w:rPr>
            <w:lang w:eastAsia="zh-CN"/>
          </w:rPr>
          <w:t>Suppose the UE is roaming. The home PLMN of the UE is PLMN 1. The visited PLMN of UE is PLMN 2. If only serving</w:t>
        </w:r>
        <w:r>
          <w:rPr>
            <w:lang w:eastAsia="zh-CN"/>
          </w:rPr>
          <w:t xml:space="preserve"> or home</w:t>
        </w:r>
        <w:r w:rsidRPr="00C71840">
          <w:rPr>
            <w:lang w:eastAsia="zh-CN"/>
          </w:rPr>
          <w:t xml:space="preserve"> network information</w:t>
        </w:r>
        <w:r>
          <w:rPr>
            <w:lang w:eastAsia="zh-CN"/>
          </w:rPr>
          <w:t xml:space="preserve"> (i.e. decommission policy of PLMN1 and PLMN2)</w:t>
        </w:r>
        <w:r w:rsidRPr="00C71840">
          <w:rPr>
            <w:lang w:eastAsia="zh-CN"/>
          </w:rPr>
          <w:t xml:space="preserve"> is provisioned to the UE, the false base station can still broadcast PLMN ID irrelevant to serving PLMN/home PLMN (e.g., PLMN3). And the UE will connect to the false base station due to the lack of PLMN 3 knowledge</w:t>
        </w:r>
        <w:r>
          <w:rPr>
            <w:lang w:eastAsia="zh-CN"/>
          </w:rPr>
          <w:t>.</w:t>
        </w:r>
      </w:ins>
    </w:p>
    <w:p w14:paraId="36509166" w14:textId="63DFD516" w:rsidR="00556C82" w:rsidRDefault="00556C82" w:rsidP="00556C82">
      <w:pPr>
        <w:jc w:val="center"/>
        <w:rPr>
          <w:ins w:id="697" w:author="vivo" w:date="2024-08-09T16:11:00Z"/>
          <w:lang w:eastAsia="zh-CN"/>
        </w:rPr>
      </w:pPr>
      <w:ins w:id="698" w:author="vivo" w:date="2024-08-09T16:11:00Z">
        <w:r>
          <w:rPr>
            <w:noProof/>
            <w:lang w:eastAsia="zh-CN"/>
          </w:rPr>
          <w:lastRenderedPageBreak/>
          <w:drawing>
            <wp:inline distT="0" distB="0" distL="0" distR="0" wp14:anchorId="70F23A0E" wp14:editId="5A254BF5">
              <wp:extent cx="4373245" cy="21907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2190750"/>
                      </a:xfrm>
                      <a:prstGeom prst="rect">
                        <a:avLst/>
                      </a:prstGeom>
                      <a:noFill/>
                    </pic:spPr>
                  </pic:pic>
                </a:graphicData>
              </a:graphic>
            </wp:inline>
          </w:drawing>
        </w:r>
      </w:ins>
    </w:p>
    <w:p w14:paraId="4BE6D48A" w14:textId="0CDCB3C5" w:rsidR="00556C82" w:rsidRPr="00556C82" w:rsidRDefault="00556C82" w:rsidP="00556C82">
      <w:pPr>
        <w:jc w:val="center"/>
        <w:rPr>
          <w:ins w:id="699" w:author="vivo" w:date="2024-08-09T16:11:00Z"/>
          <w:rFonts w:hint="eastAsia"/>
          <w:b/>
          <w:bCs/>
          <w:lang w:eastAsia="zh-CN"/>
          <w:rPrChange w:id="700" w:author="Editor" w:date="2024-08-26T08:28:00Z">
            <w:rPr>
              <w:ins w:id="701" w:author="vivo" w:date="2024-08-09T16:11:00Z"/>
              <w:rFonts w:hint="eastAsia"/>
              <w:lang w:eastAsia="zh-CN"/>
            </w:rPr>
          </w:rPrChange>
        </w:rPr>
      </w:pPr>
      <w:ins w:id="702" w:author="vivo" w:date="2024-08-09T16:11:00Z">
        <w:r w:rsidRPr="00556C82">
          <w:rPr>
            <w:rFonts w:hint="eastAsia"/>
            <w:b/>
            <w:bCs/>
            <w:lang w:eastAsia="zh-CN"/>
            <w:rPrChange w:id="703" w:author="Editor" w:date="2024-08-26T08:28:00Z">
              <w:rPr>
                <w:rFonts w:hint="eastAsia"/>
                <w:lang w:eastAsia="zh-CN"/>
              </w:rPr>
            </w:rPrChange>
          </w:rPr>
          <w:t>F</w:t>
        </w:r>
        <w:r w:rsidRPr="00556C82">
          <w:rPr>
            <w:b/>
            <w:bCs/>
            <w:lang w:eastAsia="zh-CN"/>
            <w:rPrChange w:id="704" w:author="Editor" w:date="2024-08-26T08:28:00Z">
              <w:rPr>
                <w:lang w:eastAsia="zh-CN"/>
              </w:rPr>
            </w:rPrChange>
          </w:rPr>
          <w:t>igure 5.</w:t>
        </w:r>
      </w:ins>
      <w:ins w:id="705" w:author="Editor" w:date="2024-08-26T08:27:00Z">
        <w:r w:rsidRPr="00556C82">
          <w:rPr>
            <w:b/>
            <w:bCs/>
            <w:lang w:eastAsia="zh-CN"/>
            <w:rPrChange w:id="706" w:author="Editor" w:date="2024-08-26T08:28:00Z">
              <w:rPr>
                <w:lang w:eastAsia="zh-CN"/>
              </w:rPr>
            </w:rPrChange>
          </w:rPr>
          <w:t>15</w:t>
        </w:r>
      </w:ins>
      <w:ins w:id="707" w:author="vivo" w:date="2024-08-09T16:11:00Z">
        <w:del w:id="708" w:author="Editor" w:date="2024-08-26T08:27:00Z">
          <w:r w:rsidRPr="00556C82" w:rsidDel="00556C82">
            <w:rPr>
              <w:b/>
              <w:bCs/>
              <w:highlight w:val="yellow"/>
              <w:lang w:eastAsia="zh-CN"/>
              <w:rPrChange w:id="709" w:author="Editor" w:date="2024-08-26T08:28:00Z">
                <w:rPr>
                  <w:highlight w:val="yellow"/>
                  <w:lang w:eastAsia="zh-CN"/>
                </w:rPr>
              </w:rPrChange>
            </w:rPr>
            <w:delText>Y</w:delText>
          </w:r>
        </w:del>
        <w:r w:rsidRPr="00556C82">
          <w:rPr>
            <w:b/>
            <w:bCs/>
            <w:lang w:eastAsia="zh-CN"/>
            <w:rPrChange w:id="710" w:author="Editor" w:date="2024-08-26T08:28:00Z">
              <w:rPr>
                <w:lang w:eastAsia="zh-CN"/>
              </w:rPr>
            </w:rPrChange>
          </w:rPr>
          <w:t>.1-1</w:t>
        </w:r>
      </w:ins>
      <w:ins w:id="711" w:author="Editor" w:date="2024-08-26T08:28:00Z">
        <w:r w:rsidRPr="00556C82">
          <w:rPr>
            <w:b/>
            <w:bCs/>
            <w:lang w:eastAsia="zh-CN"/>
            <w:rPrChange w:id="712" w:author="Editor" w:date="2024-08-26T08:28:00Z">
              <w:rPr>
                <w:lang w:eastAsia="zh-CN"/>
              </w:rPr>
            </w:rPrChange>
          </w:rPr>
          <w:t>:</w:t>
        </w:r>
      </w:ins>
      <w:ins w:id="713" w:author="vivo" w:date="2024-08-09T16:11:00Z">
        <w:r w:rsidRPr="00556C82">
          <w:rPr>
            <w:b/>
            <w:bCs/>
            <w:lang w:eastAsia="zh-CN"/>
            <w:rPrChange w:id="714" w:author="Editor" w:date="2024-08-26T08:28:00Z">
              <w:rPr>
                <w:lang w:eastAsia="zh-CN"/>
              </w:rPr>
            </w:rPrChange>
          </w:rPr>
          <w:t xml:space="preserve"> Roaming Attack</w:t>
        </w:r>
      </w:ins>
    </w:p>
    <w:p w14:paraId="71748DD8" w14:textId="4FF723BD" w:rsidR="00556C82" w:rsidRDefault="00556C82" w:rsidP="00556C82">
      <w:pPr>
        <w:pStyle w:val="Heading3"/>
        <w:rPr>
          <w:ins w:id="715" w:author="vivo" w:date="2024-08-09T16:11:00Z"/>
        </w:rPr>
      </w:pPr>
      <w:bookmarkStart w:id="716" w:name="_Toc95076619"/>
      <w:bookmarkStart w:id="717" w:name="_Toc106618438"/>
      <w:bookmarkStart w:id="718" w:name="_Toc158207566"/>
      <w:bookmarkStart w:id="719" w:name="_Toc160088608"/>
      <w:bookmarkStart w:id="720" w:name="_Toc160093525"/>
      <w:bookmarkStart w:id="721" w:name="_Toc160106242"/>
      <w:bookmarkStart w:id="722" w:name="_Toc175554463"/>
      <w:ins w:id="723" w:author="vivo" w:date="2024-08-09T16:11:00Z">
        <w:r>
          <w:t>5.</w:t>
        </w:r>
      </w:ins>
      <w:ins w:id="724" w:author="Editor" w:date="2024-08-26T08:27:00Z">
        <w:r>
          <w:t>15</w:t>
        </w:r>
      </w:ins>
      <w:ins w:id="725" w:author="vivo" w:date="2024-08-09T16:11:00Z">
        <w:del w:id="726" w:author="Editor" w:date="2024-08-26T08:27:00Z">
          <w:r w:rsidRPr="007205D3" w:rsidDel="00556C82">
            <w:rPr>
              <w:highlight w:val="yellow"/>
            </w:rPr>
            <w:delText>Y</w:delText>
          </w:r>
        </w:del>
        <w:r>
          <w:t>.2</w:t>
        </w:r>
        <w:r>
          <w:tab/>
          <w:t>Solution details</w:t>
        </w:r>
        <w:bookmarkEnd w:id="716"/>
        <w:bookmarkEnd w:id="717"/>
        <w:bookmarkEnd w:id="718"/>
        <w:bookmarkEnd w:id="719"/>
        <w:bookmarkEnd w:id="720"/>
        <w:bookmarkEnd w:id="721"/>
        <w:bookmarkEnd w:id="722"/>
      </w:ins>
    </w:p>
    <w:p w14:paraId="1F727DE6" w14:textId="77E95E4F" w:rsidR="00556C82" w:rsidRDefault="00556C82" w:rsidP="00556C82">
      <w:pPr>
        <w:pStyle w:val="Heading4"/>
        <w:rPr>
          <w:ins w:id="727" w:author="vivo" w:date="2024-08-09T16:11:00Z"/>
          <w:lang w:eastAsia="zh-CN"/>
        </w:rPr>
      </w:pPr>
      <w:bookmarkStart w:id="728" w:name="_Toc175554464"/>
      <w:ins w:id="729" w:author="vivo" w:date="2024-08-09T16:11:00Z">
        <w:r>
          <w:rPr>
            <w:lang w:eastAsia="zh-CN"/>
          </w:rPr>
          <w:t>5.</w:t>
        </w:r>
      </w:ins>
      <w:ins w:id="730" w:author="Editor" w:date="2024-08-26T08:27:00Z">
        <w:r>
          <w:rPr>
            <w:lang w:eastAsia="zh-CN"/>
          </w:rPr>
          <w:t>15</w:t>
        </w:r>
      </w:ins>
      <w:ins w:id="731" w:author="vivo" w:date="2024-08-09T16:11:00Z">
        <w:del w:id="732" w:author="Editor" w:date="2024-08-26T08:27:00Z">
          <w:r w:rsidRPr="00EA28E9" w:rsidDel="00556C82">
            <w:rPr>
              <w:highlight w:val="yellow"/>
              <w:lang w:eastAsia="zh-CN"/>
            </w:rPr>
            <w:delText>Y</w:delText>
          </w:r>
        </w:del>
        <w:r>
          <w:rPr>
            <w:lang w:eastAsia="zh-CN"/>
          </w:rPr>
          <w:t>.2.1</w:t>
        </w:r>
        <w:r>
          <w:rPr>
            <w:lang w:eastAsia="zh-CN"/>
          </w:rPr>
          <w:tab/>
          <w:t>PLMN Selection Logic</w:t>
        </w:r>
        <w:bookmarkEnd w:id="728"/>
      </w:ins>
    </w:p>
    <w:p w14:paraId="06549FB9" w14:textId="13212C82" w:rsidR="00556C82" w:rsidRDefault="00556C82" w:rsidP="00556C82">
      <w:pPr>
        <w:jc w:val="both"/>
        <w:rPr>
          <w:ins w:id="733" w:author="vivo" w:date="2024-08-09T16:11:00Z"/>
          <w:lang w:eastAsia="zh-CN"/>
        </w:rPr>
      </w:pPr>
      <w:ins w:id="734" w:author="vivo" w:date="2024-08-09T16:11:00Z">
        <w:r>
          <w:rPr>
            <w:lang w:eastAsia="zh-CN"/>
          </w:rPr>
          <w:t>A</w:t>
        </w:r>
        <w:r w:rsidRPr="006F3CE7">
          <w:rPr>
            <w:lang w:eastAsia="zh-CN"/>
          </w:rPr>
          <w:t>s outlined in clause 4.4.3.1.1 in TS 23.122 [</w:t>
        </w:r>
      </w:ins>
      <w:ins w:id="735" w:author="Editor" w:date="2024-08-26T08:32:00Z">
        <w:r>
          <w:rPr>
            <w:lang w:eastAsia="zh-CN"/>
          </w:rPr>
          <w:t>5</w:t>
        </w:r>
      </w:ins>
      <w:ins w:id="736" w:author="vivo" w:date="2024-08-09T16:11:00Z">
        <w:del w:id="737" w:author="Editor" w:date="2024-08-26T08:32:00Z">
          <w:r w:rsidRPr="001032D2" w:rsidDel="00556C82">
            <w:rPr>
              <w:lang w:eastAsia="zh-CN"/>
            </w:rPr>
            <w:delText>1</w:delText>
          </w:r>
        </w:del>
        <w:r w:rsidRPr="006F3CE7">
          <w:rPr>
            <w:lang w:eastAsia="zh-CN"/>
          </w:rPr>
          <w:t>]. The order of priority for PLMN selection is: 1) available HPLMN or EHPLMN; 2) user-controlled list; 3) operator-controlled list</w:t>
        </w:r>
        <w:r>
          <w:rPr>
            <w:lang w:eastAsia="zh-CN"/>
          </w:rPr>
          <w:t xml:space="preserve"> (can be updated by the SoR </w:t>
        </w:r>
        <w:r>
          <w:rPr>
            <w:rFonts w:hint="eastAsia"/>
            <w:lang w:eastAsia="zh-CN"/>
          </w:rPr>
          <w:t>or</w:t>
        </w:r>
        <w:r>
          <w:rPr>
            <w:lang w:eastAsia="zh-CN"/>
          </w:rPr>
          <w:t xml:space="preserve"> OTA procedure)</w:t>
        </w:r>
        <w:r w:rsidRPr="006F3CE7">
          <w:rPr>
            <w:lang w:eastAsia="zh-CN"/>
          </w:rPr>
          <w:t>; 4) other PLMN/RAT with high quality; 5) other PLMN/RAT in order of decreasing signal quality; 6) disaster condition (only if UE support MINT).</w:t>
        </w:r>
      </w:ins>
    </w:p>
    <w:p w14:paraId="77803466" w14:textId="77777777" w:rsidR="00556C82" w:rsidRDefault="00556C82" w:rsidP="00556C82">
      <w:pPr>
        <w:jc w:val="both"/>
        <w:rPr>
          <w:ins w:id="738" w:author="vivo" w:date="2024-08-09T16:11:00Z"/>
          <w:rFonts w:hint="eastAsia"/>
          <w:lang w:eastAsia="zh-CN"/>
        </w:rPr>
      </w:pPr>
      <w:ins w:id="739" w:author="vivo" w:date="2024-08-09T16:11:00Z">
        <w:r>
          <w:rPr>
            <w:lang w:eastAsia="zh-CN"/>
          </w:rPr>
          <w:t xml:space="preserve">PLMN in 1), 2) and 3) </w:t>
        </w:r>
        <w:r>
          <w:rPr>
            <w:rFonts w:hint="eastAsia"/>
            <w:lang w:eastAsia="zh-CN"/>
          </w:rPr>
          <w:t>are</w:t>
        </w:r>
        <w:r>
          <w:rPr>
            <w:lang w:eastAsia="zh-CN"/>
          </w:rPr>
          <w:t xml:space="preserve"> stored in the USIM, while PLMN in 4), 5) and 6) are not stored in the USIM. T</w:t>
        </w:r>
        <w:r>
          <w:rPr>
            <w:rFonts w:hint="eastAsia"/>
            <w:lang w:eastAsia="zh-CN"/>
          </w:rPr>
          <w:t>h</w:t>
        </w:r>
        <w:r>
          <w:rPr>
            <w:lang w:eastAsia="zh-CN"/>
          </w:rPr>
          <w:t xml:space="preserve">e PLMN in 1), 2) and 3) </w:t>
        </w:r>
        <w:r>
          <w:rPr>
            <w:rFonts w:hint="eastAsia"/>
            <w:lang w:eastAsia="zh-CN"/>
          </w:rPr>
          <w:t>ar</w:t>
        </w:r>
        <w:r>
          <w:rPr>
            <w:lang w:eastAsia="zh-CN"/>
          </w:rPr>
          <w:t xml:space="preserve">e </w:t>
        </w:r>
        <w:r w:rsidRPr="00B31D59">
          <w:rPr>
            <w:lang w:eastAsia="zh-CN"/>
          </w:rPr>
          <w:t xml:space="preserve">typically </w:t>
        </w:r>
        <w:r>
          <w:rPr>
            <w:lang w:eastAsia="zh-CN"/>
          </w:rPr>
          <w:t xml:space="preserve">used for UE’s normal service, while PLMN in 4), 5) and 6) are </w:t>
        </w:r>
        <w:r w:rsidRPr="00B31D59">
          <w:rPr>
            <w:lang w:eastAsia="zh-CN"/>
          </w:rPr>
          <w:t>typically</w:t>
        </w:r>
        <w:r>
          <w:rPr>
            <w:lang w:eastAsia="zh-CN"/>
          </w:rPr>
          <w:t xml:space="preserve"> used for UE’s abnormal service, e.g. emergency call, disaster condition.</w:t>
        </w:r>
      </w:ins>
    </w:p>
    <w:p w14:paraId="0C67361A" w14:textId="77777777" w:rsidR="00556C82" w:rsidRDefault="00556C82" w:rsidP="00556C82">
      <w:pPr>
        <w:jc w:val="both"/>
        <w:rPr>
          <w:ins w:id="740" w:author="vivo" w:date="2024-08-09T16:11:00Z"/>
          <w:lang w:eastAsia="zh-CN"/>
        </w:rPr>
      </w:pPr>
      <w:ins w:id="741" w:author="vivo" w:date="2024-08-09T16:11:00Z">
        <w:r>
          <w:rPr>
            <w:rFonts w:hint="eastAsia"/>
            <w:lang w:eastAsia="zh-CN"/>
          </w:rPr>
          <w:t>S</w:t>
        </w:r>
        <w:r>
          <w:rPr>
            <w:lang w:eastAsia="zh-CN"/>
          </w:rPr>
          <w:t>o, to be specific, there are two attack scenarios:</w:t>
        </w:r>
      </w:ins>
    </w:p>
    <w:p w14:paraId="6E933F76" w14:textId="43E92FCF" w:rsidR="00556C82" w:rsidRDefault="00556C82" w:rsidP="00556C82">
      <w:pPr>
        <w:pStyle w:val="B1"/>
        <w:rPr>
          <w:ins w:id="742" w:author="vivo" w:date="2024-08-09T16:11:00Z"/>
          <w:lang w:eastAsia="zh-CN"/>
        </w:rPr>
        <w:pPrChange w:id="743" w:author="Editor" w:date="2024-08-26T08:31:00Z">
          <w:pPr>
            <w:numPr>
              <w:numId w:val="33"/>
            </w:numPr>
            <w:ind w:left="284" w:hanging="284"/>
            <w:jc w:val="both"/>
          </w:pPr>
        </w:pPrChange>
      </w:pPr>
      <w:ins w:id="744" w:author="Editor" w:date="2024-08-26T08:31:00Z">
        <w:r>
          <w:rPr>
            <w:lang w:eastAsia="zh-CN"/>
          </w:rPr>
          <w:t>1.</w:t>
        </w:r>
        <w:r>
          <w:rPr>
            <w:lang w:eastAsia="zh-CN"/>
          </w:rPr>
          <w:tab/>
        </w:r>
      </w:ins>
      <w:ins w:id="745" w:author="vivo" w:date="2024-08-09T16:11:00Z">
        <w:r>
          <w:rPr>
            <w:lang w:eastAsia="zh-CN"/>
          </w:rPr>
          <w:t>FBS broadcasts the 2G/3G RAT of PLMN ID stored in USIM.</w:t>
        </w:r>
      </w:ins>
    </w:p>
    <w:p w14:paraId="21F67EAA" w14:textId="0D7954F3" w:rsidR="00556C82" w:rsidRDefault="00556C82" w:rsidP="00556C82">
      <w:pPr>
        <w:pStyle w:val="B1"/>
        <w:rPr>
          <w:ins w:id="746" w:author="vivo" w:date="2024-08-09T16:11:00Z"/>
          <w:lang w:eastAsia="zh-CN"/>
        </w:rPr>
        <w:pPrChange w:id="747" w:author="Editor" w:date="2024-08-26T08:31:00Z">
          <w:pPr>
            <w:numPr>
              <w:numId w:val="33"/>
            </w:numPr>
            <w:ind w:left="284" w:hanging="284"/>
            <w:jc w:val="both"/>
          </w:pPr>
        </w:pPrChange>
      </w:pPr>
      <w:ins w:id="748" w:author="Editor" w:date="2024-08-26T08:31:00Z">
        <w:r>
          <w:rPr>
            <w:lang w:eastAsia="zh-CN"/>
          </w:rPr>
          <w:t>2.</w:t>
        </w:r>
        <w:r>
          <w:rPr>
            <w:lang w:eastAsia="zh-CN"/>
          </w:rPr>
          <w:tab/>
        </w:r>
      </w:ins>
      <w:ins w:id="749" w:author="vivo" w:date="2024-08-09T16:11:00Z">
        <w:r>
          <w:rPr>
            <w:lang w:eastAsia="zh-CN"/>
          </w:rPr>
          <w:t>FBS broadcasts the 2G/3G RAT of PLMN ID not stored in USIM.</w:t>
        </w:r>
      </w:ins>
    </w:p>
    <w:p w14:paraId="08660FB6" w14:textId="7759B280" w:rsidR="00556C82" w:rsidRDefault="00556C82" w:rsidP="00556C82">
      <w:pPr>
        <w:pStyle w:val="Heading4"/>
        <w:rPr>
          <w:ins w:id="750" w:author="vivo" w:date="2024-08-09T16:11:00Z"/>
          <w:lang w:eastAsia="zh-CN"/>
        </w:rPr>
      </w:pPr>
      <w:bookmarkStart w:id="751" w:name="_Toc175554465"/>
      <w:ins w:id="752" w:author="vivo" w:date="2024-08-09T16:11:00Z">
        <w:r>
          <w:rPr>
            <w:lang w:eastAsia="zh-CN"/>
          </w:rPr>
          <w:t>5.</w:t>
        </w:r>
      </w:ins>
      <w:ins w:id="753" w:author="Editor" w:date="2024-08-26T08:27:00Z">
        <w:r>
          <w:rPr>
            <w:lang w:eastAsia="zh-CN"/>
          </w:rPr>
          <w:t>15</w:t>
        </w:r>
      </w:ins>
      <w:ins w:id="754" w:author="vivo" w:date="2024-08-09T16:11:00Z">
        <w:del w:id="755" w:author="Editor" w:date="2024-08-26T08:27:00Z">
          <w:r w:rsidRPr="00EA28E9" w:rsidDel="00556C82">
            <w:rPr>
              <w:highlight w:val="yellow"/>
              <w:lang w:eastAsia="zh-CN"/>
            </w:rPr>
            <w:delText>Y</w:delText>
          </w:r>
        </w:del>
        <w:r>
          <w:rPr>
            <w:lang w:eastAsia="zh-CN"/>
          </w:rPr>
          <w:t>.2.2</w:t>
        </w:r>
        <w:r>
          <w:rPr>
            <w:lang w:eastAsia="zh-CN"/>
          </w:rPr>
          <w:tab/>
          <w:t>Mitigation of Attack Scenario 1</w:t>
        </w:r>
        <w:bookmarkEnd w:id="751"/>
      </w:ins>
    </w:p>
    <w:p w14:paraId="4E756553" w14:textId="77777777" w:rsidR="00556C82" w:rsidRDefault="00556C82" w:rsidP="00556C82">
      <w:pPr>
        <w:jc w:val="both"/>
        <w:rPr>
          <w:ins w:id="756" w:author="vivo" w:date="2024-08-09T16:11:00Z"/>
          <w:lang w:eastAsia="zh-CN"/>
        </w:rPr>
        <w:pPrChange w:id="757" w:author="Editor" w:date="2024-08-26T08:32:00Z">
          <w:pPr/>
        </w:pPrChange>
      </w:pPr>
      <w:ins w:id="758" w:author="vivo" w:date="2024-08-09T16:11:00Z">
        <w:r w:rsidRPr="00EA28E9">
          <w:rPr>
            <w:lang w:eastAsia="zh-CN"/>
          </w:rPr>
          <w:t xml:space="preserve">Regarding scenario 1, the UE obtains the decommission policy and will no longer select a decommissioned RAT, once all PLMNs in the USIM have been decommissioned from 2G/3G networks, scenario 1 can be effectively resolved. </w:t>
        </w:r>
      </w:ins>
    </w:p>
    <w:p w14:paraId="08BD0170" w14:textId="77777777" w:rsidR="00556C82" w:rsidRPr="00EA28E9" w:rsidRDefault="00556C82" w:rsidP="00556C82">
      <w:pPr>
        <w:jc w:val="both"/>
        <w:rPr>
          <w:ins w:id="759" w:author="vivo" w:date="2024-08-09T16:11:00Z"/>
          <w:rFonts w:hint="eastAsia"/>
          <w:lang w:eastAsia="zh-CN"/>
        </w:rPr>
        <w:pPrChange w:id="760" w:author="Editor" w:date="2024-08-26T08:32:00Z">
          <w:pPr/>
        </w:pPrChange>
      </w:pPr>
      <w:ins w:id="761" w:author="vivo" w:date="2024-08-09T16:11:00Z">
        <w:r>
          <w:rPr>
            <w:rFonts w:hint="eastAsia"/>
            <w:lang w:eastAsia="zh-CN"/>
          </w:rPr>
          <w:t>S</w:t>
        </w:r>
        <w:r>
          <w:rPr>
            <w:lang w:eastAsia="zh-CN"/>
          </w:rPr>
          <w:t>o, t</w:t>
        </w:r>
        <w:r w:rsidRPr="002B4CD3">
          <w:rPr>
            <w:lang w:eastAsia="zh-CN"/>
          </w:rPr>
          <w:t xml:space="preserve">he attack described in scenario 1 can be mitigated by </w:t>
        </w:r>
        <w:r>
          <w:rPr>
            <w:lang w:eastAsia="zh-CN"/>
          </w:rPr>
          <w:t xml:space="preserve">most of </w:t>
        </w:r>
        <w:r w:rsidRPr="002B4CD3">
          <w:rPr>
            <w:lang w:eastAsia="zh-CN"/>
          </w:rPr>
          <w:t xml:space="preserve">solutions in </w:t>
        </w:r>
        <w:r>
          <w:rPr>
            <w:lang w:eastAsia="zh-CN"/>
          </w:rPr>
          <w:t xml:space="preserve">this </w:t>
        </w:r>
        <w:r w:rsidRPr="002B4CD3">
          <w:rPr>
            <w:lang w:eastAsia="zh-CN"/>
          </w:rPr>
          <w:t>TR.</w:t>
        </w:r>
      </w:ins>
    </w:p>
    <w:p w14:paraId="55ECE8D2" w14:textId="2DA4EEC4" w:rsidR="00556C82" w:rsidRDefault="00556C82" w:rsidP="00556C82">
      <w:pPr>
        <w:pStyle w:val="Heading4"/>
        <w:rPr>
          <w:ins w:id="762" w:author="vivo" w:date="2024-08-09T16:11:00Z"/>
          <w:lang w:eastAsia="zh-CN"/>
        </w:rPr>
      </w:pPr>
      <w:bookmarkStart w:id="763" w:name="_Toc175554466"/>
      <w:ins w:id="764" w:author="vivo" w:date="2024-08-09T16:11:00Z">
        <w:r>
          <w:rPr>
            <w:lang w:eastAsia="zh-CN"/>
          </w:rPr>
          <w:t>5.</w:t>
        </w:r>
      </w:ins>
      <w:ins w:id="765" w:author="Editor" w:date="2024-08-26T08:27:00Z">
        <w:r>
          <w:rPr>
            <w:lang w:eastAsia="zh-CN"/>
          </w:rPr>
          <w:t>15</w:t>
        </w:r>
      </w:ins>
      <w:ins w:id="766" w:author="vivo" w:date="2024-08-09T16:11:00Z">
        <w:del w:id="767" w:author="Editor" w:date="2024-08-26T08:27:00Z">
          <w:r w:rsidRPr="00EA28E9" w:rsidDel="00556C82">
            <w:rPr>
              <w:highlight w:val="yellow"/>
              <w:lang w:eastAsia="zh-CN"/>
            </w:rPr>
            <w:delText>Y</w:delText>
          </w:r>
        </w:del>
        <w:r>
          <w:rPr>
            <w:lang w:eastAsia="zh-CN"/>
          </w:rPr>
          <w:t>.2.3</w:t>
        </w:r>
        <w:r>
          <w:rPr>
            <w:lang w:eastAsia="zh-CN"/>
          </w:rPr>
          <w:tab/>
          <w:t>Mitigation of Attack Scenario 2</w:t>
        </w:r>
        <w:bookmarkEnd w:id="763"/>
      </w:ins>
    </w:p>
    <w:p w14:paraId="7CACB6E6" w14:textId="2815CDC1" w:rsidR="00556C82" w:rsidRDefault="00556C82" w:rsidP="00556C82">
      <w:pPr>
        <w:jc w:val="both"/>
        <w:rPr>
          <w:ins w:id="768" w:author="vivo" w:date="2024-08-09T16:11:00Z"/>
          <w:rFonts w:hint="eastAsia"/>
          <w:lang w:eastAsia="zh-CN"/>
        </w:rPr>
        <w:pPrChange w:id="769" w:author="Editor" w:date="2024-08-26T08:32:00Z">
          <w:pPr/>
        </w:pPrChange>
      </w:pPr>
      <w:ins w:id="770" w:author="vivo" w:date="2024-08-09T16:11:00Z">
        <w:r>
          <w:rPr>
            <w:rFonts w:hint="eastAsia"/>
            <w:lang w:eastAsia="zh-CN"/>
          </w:rPr>
          <w:t>R</w:t>
        </w:r>
        <w:r>
          <w:rPr>
            <w:lang w:eastAsia="zh-CN"/>
          </w:rPr>
          <w:t xml:space="preserve">egarding scenario 2, </w:t>
        </w:r>
        <w:r>
          <w:rPr>
            <w:rFonts w:hint="eastAsia"/>
            <w:lang w:eastAsia="zh-CN"/>
          </w:rPr>
          <w:t>it</w:t>
        </w:r>
        <w:r>
          <w:rPr>
            <w:lang w:eastAsia="zh-CN"/>
          </w:rPr>
          <w:t xml:space="preserve"> means that the PLMN ID stored in the USIM cannot be obtained by the UE for some reasons (e.g. the signal being blocked by attackers). Therefore, the UE begins to select PLMN IDs not stored in the USIM, as described in step 4), 5), and 6) in 5.</w:t>
        </w:r>
      </w:ins>
      <w:ins w:id="771" w:author="Editor" w:date="2024-08-26T08:28:00Z">
        <w:r>
          <w:rPr>
            <w:lang w:eastAsia="zh-CN"/>
          </w:rPr>
          <w:t>15</w:t>
        </w:r>
      </w:ins>
      <w:ins w:id="772" w:author="vivo" w:date="2024-08-09T16:11:00Z">
        <w:del w:id="773" w:author="Editor" w:date="2024-08-26T08:28:00Z">
          <w:r w:rsidRPr="00826F26" w:rsidDel="00556C82">
            <w:rPr>
              <w:highlight w:val="yellow"/>
              <w:lang w:eastAsia="zh-CN"/>
            </w:rPr>
            <w:delText>Y</w:delText>
          </w:r>
        </w:del>
        <w:r>
          <w:rPr>
            <w:lang w:eastAsia="zh-CN"/>
          </w:rPr>
          <w:t>.2.1.</w:t>
        </w:r>
      </w:ins>
    </w:p>
    <w:p w14:paraId="08F18401" w14:textId="77777777" w:rsidR="00556C82" w:rsidRDefault="00556C82" w:rsidP="00556C82">
      <w:pPr>
        <w:jc w:val="both"/>
        <w:rPr>
          <w:ins w:id="774" w:author="vivo" w:date="2024-08-09T16:11:00Z"/>
          <w:lang w:eastAsia="zh-CN"/>
        </w:rPr>
        <w:pPrChange w:id="775" w:author="Editor" w:date="2024-08-26T08:32:00Z">
          <w:pPr/>
        </w:pPrChange>
      </w:pPr>
      <w:ins w:id="776" w:author="vivo" w:date="2024-08-09T16:11:00Z">
        <w:r>
          <w:rPr>
            <w:lang w:eastAsia="zh-CN"/>
          </w:rPr>
          <w:t xml:space="preserve">Typically, the primary purpose for a UE to access a PLMN not stored in the USIM is for abnormal services, such as emergency calls or disaster conditions, which are rare case in the real world. Therefore, a simple method to address attack scenario 2 can be implemented on the terminal side: </w:t>
        </w:r>
      </w:ins>
    </w:p>
    <w:p w14:paraId="3461C3F3" w14:textId="4BDE4C01" w:rsidR="00556C82" w:rsidRDefault="00556C82" w:rsidP="00556C82">
      <w:pPr>
        <w:jc w:val="both"/>
        <w:rPr>
          <w:ins w:id="777" w:author="vivo" w:date="2024-08-09T16:11:00Z"/>
          <w:rFonts w:hint="eastAsia"/>
          <w:lang w:eastAsia="zh-CN"/>
        </w:rPr>
        <w:pPrChange w:id="778" w:author="Editor" w:date="2024-08-26T08:32:00Z">
          <w:pPr/>
        </w:pPrChange>
      </w:pPr>
      <w:ins w:id="779" w:author="vivo" w:date="2024-08-09T16:11:00Z">
        <w:r>
          <w:rPr>
            <w:lang w:eastAsia="zh-CN"/>
          </w:rPr>
          <w:t>When the UE activates the function for prevention from bidding down attacks from LTE/NR to decommissioned GERAN/UTRAN, the UE will stop searching for PLMN IDs not stored in the USIM after traversing the PLMNs stored in the USIM, even if it detects signals from these PLMNs. When the UE deactivates this function, the UE will follow the current logic for PLMN selection as described in 5.</w:t>
        </w:r>
      </w:ins>
      <w:ins w:id="780" w:author="Editor" w:date="2024-08-26T08:28:00Z">
        <w:r>
          <w:rPr>
            <w:lang w:eastAsia="zh-CN"/>
          </w:rPr>
          <w:t>15</w:t>
        </w:r>
      </w:ins>
      <w:ins w:id="781" w:author="vivo" w:date="2024-08-09T16:11:00Z">
        <w:del w:id="782" w:author="Editor" w:date="2024-08-26T08:28:00Z">
          <w:r w:rsidRPr="00AC567B" w:rsidDel="00556C82">
            <w:rPr>
              <w:highlight w:val="yellow"/>
              <w:lang w:eastAsia="zh-CN"/>
            </w:rPr>
            <w:delText>Y</w:delText>
          </w:r>
        </w:del>
        <w:r>
          <w:rPr>
            <w:lang w:eastAsia="zh-CN"/>
          </w:rPr>
          <w:t>.2.1.</w:t>
        </w:r>
      </w:ins>
    </w:p>
    <w:p w14:paraId="25A713DA" w14:textId="505BBF54" w:rsidR="00556C82" w:rsidRPr="00EA28E9" w:rsidRDefault="00556C82" w:rsidP="00556C82">
      <w:pPr>
        <w:jc w:val="both"/>
        <w:rPr>
          <w:ins w:id="783" w:author="vivo" w:date="2024-08-09T16:11:00Z"/>
          <w:rFonts w:hint="eastAsia"/>
          <w:lang w:eastAsia="zh-CN"/>
        </w:rPr>
        <w:pPrChange w:id="784" w:author="Editor" w:date="2024-08-26T08:32:00Z">
          <w:pPr/>
        </w:pPrChange>
      </w:pPr>
      <w:ins w:id="785" w:author="vivo" w:date="2024-08-09T16:11:00Z">
        <w:r>
          <w:rPr>
            <w:lang w:eastAsia="zh-CN"/>
          </w:rPr>
          <w:t xml:space="preserve">Of course, enabling this function comes with some costs, so the terminal vendor should consider informing the user explicitly about the potential risks of enabling this function. For example, </w:t>
        </w:r>
        <w:del w:id="786" w:author="Editor" w:date="2024-08-26T08:33:00Z">
          <w:r w:rsidDel="00191B35">
            <w:rPr>
              <w:lang w:eastAsia="zh-CN"/>
            </w:rPr>
            <w:delText>“</w:delText>
          </w:r>
        </w:del>
      </w:ins>
      <w:ins w:id="787" w:author="Editor" w:date="2024-08-26T08:33:00Z">
        <w:r w:rsidR="00191B35">
          <w:rPr>
            <w:lang w:eastAsia="zh-CN"/>
          </w:rPr>
          <w:t>"</w:t>
        </w:r>
      </w:ins>
      <w:ins w:id="788" w:author="vivo" w:date="2024-08-09T16:11:00Z">
        <w:r>
          <w:rPr>
            <w:lang w:eastAsia="zh-CN"/>
          </w:rPr>
          <w:t xml:space="preserve">If you activates this function, in some extreme </w:t>
        </w:r>
        <w:r>
          <w:rPr>
            <w:lang w:eastAsia="zh-CN"/>
          </w:rPr>
          <w:lastRenderedPageBreak/>
          <w:t>cases (where there are no signals from PLMNs stored in the USIM in the vicinity), emergency calls and disaster conditions cannot be fulfilled. Still continued?</w:t>
        </w:r>
      </w:ins>
      <w:ins w:id="789" w:author="Editor" w:date="2024-08-26T08:33:00Z">
        <w:r w:rsidR="00191B35">
          <w:rPr>
            <w:lang w:eastAsia="zh-CN"/>
          </w:rPr>
          <w:t>"</w:t>
        </w:r>
      </w:ins>
      <w:ins w:id="790" w:author="vivo" w:date="2024-08-09T16:11:00Z">
        <w:del w:id="791" w:author="Editor" w:date="2024-08-26T08:33:00Z">
          <w:r w:rsidDel="00191B35">
            <w:rPr>
              <w:lang w:eastAsia="zh-CN"/>
            </w:rPr>
            <w:delText>”</w:delText>
          </w:r>
        </w:del>
      </w:ins>
    </w:p>
    <w:p w14:paraId="15B14C1E" w14:textId="2966B251" w:rsidR="00556C82" w:rsidRDefault="00556C82" w:rsidP="00556C82">
      <w:pPr>
        <w:pStyle w:val="Heading3"/>
        <w:rPr>
          <w:ins w:id="792" w:author="vivo" w:date="2024-08-09T16:11:00Z"/>
        </w:rPr>
      </w:pPr>
      <w:bookmarkStart w:id="793" w:name="_Toc513475455"/>
      <w:bookmarkStart w:id="794" w:name="_Toc48930873"/>
      <w:bookmarkStart w:id="795" w:name="_Toc49376122"/>
      <w:bookmarkStart w:id="796" w:name="_Toc56501636"/>
      <w:bookmarkStart w:id="797" w:name="_Toc95076620"/>
      <w:bookmarkStart w:id="798" w:name="_Toc106618439"/>
      <w:bookmarkStart w:id="799" w:name="_Toc158207567"/>
      <w:bookmarkStart w:id="800" w:name="_Toc160088609"/>
      <w:bookmarkStart w:id="801" w:name="_Toc160093526"/>
      <w:bookmarkStart w:id="802" w:name="_Toc160106243"/>
      <w:bookmarkStart w:id="803" w:name="_Toc175554467"/>
      <w:ins w:id="804" w:author="vivo" w:date="2024-08-09T16:11:00Z">
        <w:r>
          <w:t>5.</w:t>
        </w:r>
      </w:ins>
      <w:ins w:id="805" w:author="Editor" w:date="2024-08-26T08:28:00Z">
        <w:r>
          <w:t>15</w:t>
        </w:r>
      </w:ins>
      <w:ins w:id="806" w:author="vivo" w:date="2024-08-09T16:11:00Z">
        <w:del w:id="807" w:author="Editor" w:date="2024-08-26T08:28:00Z">
          <w:r w:rsidRPr="007205D3" w:rsidDel="00556C82">
            <w:rPr>
              <w:highlight w:val="yellow"/>
            </w:rPr>
            <w:delText>Y</w:delText>
          </w:r>
        </w:del>
        <w:r>
          <w:t>.3</w:t>
        </w:r>
        <w:r>
          <w:tab/>
          <w:t>Evaluation</w:t>
        </w:r>
        <w:bookmarkEnd w:id="793"/>
        <w:bookmarkEnd w:id="794"/>
        <w:bookmarkEnd w:id="795"/>
        <w:bookmarkEnd w:id="796"/>
        <w:bookmarkEnd w:id="797"/>
        <w:bookmarkEnd w:id="798"/>
        <w:bookmarkEnd w:id="799"/>
        <w:bookmarkEnd w:id="800"/>
        <w:bookmarkEnd w:id="801"/>
        <w:bookmarkEnd w:id="802"/>
        <w:bookmarkEnd w:id="803"/>
      </w:ins>
    </w:p>
    <w:p w14:paraId="4DC1DE09" w14:textId="77777777" w:rsidR="00556C82" w:rsidRDefault="00556C82" w:rsidP="00556C82">
      <w:pPr>
        <w:rPr>
          <w:ins w:id="808" w:author="vivo" w:date="2024-08-09T16:11:00Z"/>
          <w:lang w:eastAsia="zh-CN"/>
        </w:rPr>
      </w:pPr>
      <w:ins w:id="809" w:author="vivo" w:date="2024-08-09T16:11:00Z">
        <w:r>
          <w:rPr>
            <w:rFonts w:hint="eastAsia"/>
            <w:lang w:eastAsia="zh-CN"/>
          </w:rPr>
          <w:t>T</w:t>
        </w:r>
        <w:r>
          <w:rPr>
            <w:lang w:eastAsia="zh-CN"/>
          </w:rPr>
          <w:t>he solution address key issue #1.</w:t>
        </w:r>
      </w:ins>
    </w:p>
    <w:p w14:paraId="216FCF85" w14:textId="7BAC7683" w:rsidR="00556C82" w:rsidRDefault="00556C82" w:rsidP="00556C82">
      <w:pPr>
        <w:rPr>
          <w:ins w:id="810" w:author="vivo" w:date="2024-08-09T16:11:00Z"/>
          <w:lang w:eastAsia="zh-CN"/>
        </w:rPr>
      </w:pPr>
      <w:ins w:id="811" w:author="vivo" w:date="2024-08-09T16:11:00Z">
        <w:r>
          <w:rPr>
            <w:lang w:eastAsia="zh-CN"/>
          </w:rPr>
          <w:t>Specifically, the solution addresses the roaming attack as described in 5.</w:t>
        </w:r>
      </w:ins>
      <w:ins w:id="812" w:author="Editor" w:date="2024-08-26T08:28:00Z">
        <w:r>
          <w:rPr>
            <w:lang w:eastAsia="zh-CN"/>
          </w:rPr>
          <w:t>15</w:t>
        </w:r>
      </w:ins>
      <w:ins w:id="813" w:author="vivo" w:date="2024-08-09T16:11:00Z">
        <w:del w:id="814" w:author="Editor" w:date="2024-08-26T08:28:00Z">
          <w:r w:rsidRPr="001468F7" w:rsidDel="00556C82">
            <w:rPr>
              <w:highlight w:val="yellow"/>
              <w:lang w:eastAsia="zh-CN"/>
            </w:rPr>
            <w:delText>Y</w:delText>
          </w:r>
        </w:del>
        <w:r>
          <w:rPr>
            <w:lang w:eastAsia="zh-CN"/>
          </w:rPr>
          <w:t>.1.</w:t>
        </w:r>
      </w:ins>
    </w:p>
    <w:p w14:paraId="5978E965" w14:textId="77777777" w:rsidR="00556C82" w:rsidRDefault="00556C82" w:rsidP="00556C82">
      <w:pPr>
        <w:rPr>
          <w:ins w:id="815" w:author="vivo" w:date="2024-08-09T16:11:00Z"/>
          <w:lang w:eastAsia="zh-CN"/>
        </w:rPr>
      </w:pPr>
      <w:ins w:id="816" w:author="vivo" w:date="2024-08-09T16:11:00Z">
        <w:r>
          <w:rPr>
            <w:lang w:eastAsia="zh-CN"/>
          </w:rPr>
          <w:t xml:space="preserve">The solution divides the roaming attack into two attack scenarios. </w:t>
        </w:r>
      </w:ins>
    </w:p>
    <w:p w14:paraId="0E9EBDDB" w14:textId="77777777" w:rsidR="00556C82" w:rsidRDefault="00556C82" w:rsidP="00556C82">
      <w:pPr>
        <w:rPr>
          <w:ins w:id="817" w:author="vivo" w:date="2024-08-09T16:11:00Z"/>
          <w:lang w:eastAsia="zh-CN"/>
        </w:rPr>
      </w:pPr>
      <w:ins w:id="818" w:author="vivo" w:date="2024-08-09T16:11:00Z">
        <w:r>
          <w:rPr>
            <w:rFonts w:hint="eastAsia"/>
            <w:lang w:eastAsia="zh-CN"/>
          </w:rPr>
          <w:t>I</w:t>
        </w:r>
        <w:r>
          <w:rPr>
            <w:lang w:eastAsia="zh-CN"/>
          </w:rPr>
          <w:t>n order to address attack scenario 1, most of solutions in this TR can be used, the system impact will follow the evaluations of those solutions.</w:t>
        </w:r>
      </w:ins>
    </w:p>
    <w:p w14:paraId="7AE63F31" w14:textId="77777777" w:rsidR="00556C82" w:rsidRPr="005F3BDD" w:rsidRDefault="00556C82" w:rsidP="00556C82">
      <w:pPr>
        <w:rPr>
          <w:ins w:id="819" w:author="vivo" w:date="2024-08-08T15:08:00Z"/>
          <w:rFonts w:hint="eastAsia"/>
          <w:lang w:eastAsia="zh-CN"/>
        </w:rPr>
      </w:pPr>
      <w:ins w:id="820" w:author="vivo" w:date="2024-08-09T16:11:00Z">
        <w:r>
          <w:rPr>
            <w:rFonts w:hint="eastAsia"/>
            <w:lang w:eastAsia="zh-CN"/>
          </w:rPr>
          <w:t>I</w:t>
        </w:r>
        <w:r>
          <w:rPr>
            <w:lang w:eastAsia="zh-CN"/>
          </w:rPr>
          <w:t>n order to address attack scenario 2, it can be based on the UE implementations.</w:t>
        </w:r>
      </w:ins>
      <w:ins w:id="821" w:author="vivo-Zhenhua" w:date="2024-08-21T05:13:00Z">
        <w:r>
          <w:rPr>
            <w:lang w:eastAsia="zh-CN"/>
          </w:rPr>
          <w:t xml:space="preserve"> Enabling this function may come with some costs.</w:t>
        </w:r>
      </w:ins>
    </w:p>
    <w:p w14:paraId="7DAD3F7A" w14:textId="4B0E1EFA" w:rsidR="00E73DF5" w:rsidRDefault="00E73DF5" w:rsidP="00E73DF5">
      <w:pPr>
        <w:pStyle w:val="Heading2"/>
        <w:numPr>
          <w:ilvl w:val="1"/>
          <w:numId w:val="34"/>
        </w:numPr>
        <w:tabs>
          <w:tab w:val="clear" w:pos="0"/>
        </w:tabs>
        <w:ind w:left="1134" w:hanging="1134"/>
        <w:rPr>
          <w:ins w:id="822" w:author="DCM" w:date="2024-08-09T18:17:00Z"/>
        </w:rPr>
      </w:pPr>
      <w:bookmarkStart w:id="823" w:name="_Toc175554468"/>
      <w:ins w:id="824" w:author="DCM" w:date="2024-08-09T18:17:00Z">
        <w:r>
          <w:t>5.</w:t>
        </w:r>
      </w:ins>
      <w:ins w:id="825" w:author="Editor" w:date="2024-08-26T08:34:00Z">
        <w:r>
          <w:t>1</w:t>
        </w:r>
      </w:ins>
      <w:ins w:id="826" w:author="Editor" w:date="2024-08-26T08:35:00Z">
        <w:r>
          <w:t>6</w:t>
        </w:r>
      </w:ins>
      <w:ins w:id="827" w:author="DCM" w:date="2024-08-09T18:17:00Z">
        <w:del w:id="828" w:author="Editor" w:date="2024-08-26T08:35:00Z">
          <w:r w:rsidDel="00E73DF5">
            <w:delText>X</w:delText>
          </w:r>
        </w:del>
        <w:r>
          <w:tab/>
          <w:t>Solution #</w:t>
        </w:r>
      </w:ins>
      <w:ins w:id="829" w:author="Editor" w:date="2024-08-26T08:35:00Z">
        <w:r>
          <w:t>16</w:t>
        </w:r>
      </w:ins>
      <w:ins w:id="830" w:author="DCM" w:date="2024-08-09T18:17:00Z">
        <w:del w:id="831" w:author="Editor" w:date="2024-08-26T08:35:00Z">
          <w:r w:rsidDel="00E73DF5">
            <w:delText>X</w:delText>
          </w:r>
        </w:del>
        <w:r>
          <w:t>: configuration in UE</w:t>
        </w:r>
        <w:bookmarkEnd w:id="823"/>
      </w:ins>
    </w:p>
    <w:p w14:paraId="7A6928D2" w14:textId="77777777" w:rsidR="00E73DF5" w:rsidRDefault="00E73DF5" w:rsidP="00E73DF5">
      <w:pPr>
        <w:rPr>
          <w:ins w:id="832" w:author="DCM" w:date="2024-08-09T18:17:00Z"/>
        </w:rPr>
      </w:pPr>
      <w:ins w:id="833" w:author="DCM" w:date="2024-08-09T18:17:00Z">
        <w:r>
          <w:t xml:space="preserve">This solution addresses the Key Issue #1. </w:t>
        </w:r>
      </w:ins>
    </w:p>
    <w:p w14:paraId="2F500A15" w14:textId="494FEB56" w:rsidR="00E73DF5" w:rsidRDefault="00E73DF5" w:rsidP="00E73DF5">
      <w:pPr>
        <w:pStyle w:val="Heading3"/>
        <w:numPr>
          <w:ilvl w:val="2"/>
          <w:numId w:val="34"/>
        </w:numPr>
        <w:tabs>
          <w:tab w:val="clear" w:pos="0"/>
        </w:tabs>
        <w:ind w:left="1134" w:hanging="1134"/>
        <w:rPr>
          <w:ins w:id="834" w:author="DCM" w:date="2024-08-09T18:17:00Z"/>
          <w:lang w:val="en-US"/>
        </w:rPr>
      </w:pPr>
      <w:bookmarkStart w:id="835" w:name="_Toc175554469"/>
      <w:ins w:id="836" w:author="DCM" w:date="2024-08-09T18:17:00Z">
        <w:r>
          <w:t>5.</w:t>
        </w:r>
      </w:ins>
      <w:ins w:id="837" w:author="Editor" w:date="2024-08-26T08:35:00Z">
        <w:r>
          <w:t>16</w:t>
        </w:r>
      </w:ins>
      <w:ins w:id="838" w:author="DCM" w:date="2024-08-09T18:17:00Z">
        <w:del w:id="839" w:author="Editor" w:date="2024-08-26T08:35:00Z">
          <w:r w:rsidDel="00E73DF5">
            <w:delText>14</w:delText>
          </w:r>
        </w:del>
        <w:r>
          <w:t>.1</w:t>
        </w:r>
        <w:r>
          <w:tab/>
          <w:t>Introduction</w:t>
        </w:r>
        <w:bookmarkEnd w:id="835"/>
      </w:ins>
    </w:p>
    <w:p w14:paraId="2C9FA2F8" w14:textId="77777777" w:rsidR="00E73DF5" w:rsidRDefault="00E73DF5" w:rsidP="00E73DF5">
      <w:pPr>
        <w:jc w:val="both"/>
        <w:rPr>
          <w:ins w:id="840" w:author="DCM" w:date="2024-08-09T18:17:00Z"/>
          <w:lang w:val="en-US"/>
        </w:rPr>
      </w:pPr>
      <w:ins w:id="841" w:author="DCM" w:date="2024-08-09T18:17:00Z">
        <w:r>
          <w:rPr>
            <w:lang w:val="en-US"/>
          </w:rPr>
          <w:t xml:space="preserve">This solution is a variant of solution #14. </w:t>
        </w:r>
      </w:ins>
    </w:p>
    <w:p w14:paraId="033BC7AF" w14:textId="2E9583FA" w:rsidR="00E73DF5" w:rsidRDefault="00E73DF5" w:rsidP="00E73DF5">
      <w:pPr>
        <w:jc w:val="both"/>
        <w:rPr>
          <w:ins w:id="842" w:author="DCM" w:date="2024-08-09T18:17:00Z"/>
        </w:rPr>
      </w:pPr>
      <w:ins w:id="843" w:author="DCM" w:date="2024-08-09T18:17:00Z">
        <w:r>
          <w:rPr>
            <w:lang w:val="en-US"/>
          </w:rPr>
          <w:t xml:space="preserve">The solution relies only on information stored </w:t>
        </w:r>
      </w:ins>
      <w:ins w:id="844" w:author="DCM1" w:date="2024-08-20T12:31:00Z">
        <w:r>
          <w:rPr>
            <w:lang w:val="en-US"/>
          </w:rPr>
          <w:t>in the ME</w:t>
        </w:r>
      </w:ins>
      <w:ins w:id="845" w:author="DCM" w:date="2024-08-09T18:17:00Z">
        <w:r>
          <w:rPr>
            <w:lang w:val="en-US"/>
          </w:rPr>
          <w:t>, which limit</w:t>
        </w:r>
      </w:ins>
      <w:ins w:id="846" w:author="DCM1" w:date="2024-08-20T12:32:00Z">
        <w:r>
          <w:rPr>
            <w:lang w:val="en-US"/>
          </w:rPr>
          <w:t>s</w:t>
        </w:r>
      </w:ins>
      <w:ins w:id="847" w:author="DCM" w:date="2024-08-09T18:17:00Z">
        <w:r>
          <w:rPr>
            <w:lang w:val="en-US"/>
          </w:rPr>
          <w:t xml:space="preserve"> itself to the </w:t>
        </w:r>
        <w:del w:id="848" w:author="Editor" w:date="2024-08-26T08:37:00Z">
          <w:r w:rsidDel="00E73DF5">
            <w:rPr>
              <w:lang w:val="en-US"/>
            </w:rPr>
            <w:br/>
          </w:r>
        </w:del>
        <w:r>
          <w:rPr>
            <w:lang w:val="en-US"/>
          </w:rPr>
          <w:t>allowed RATs, and on location information known by the UE. The solution does not rely on information sent by a base station, as this base station could potentially be a false base station. It is essentially geofencing RAT usage.</w:t>
        </w:r>
      </w:ins>
    </w:p>
    <w:p w14:paraId="276831E8" w14:textId="2ED8885E" w:rsidR="00E73DF5" w:rsidRDefault="00E73DF5" w:rsidP="00E73DF5">
      <w:pPr>
        <w:pStyle w:val="Heading3"/>
        <w:numPr>
          <w:ilvl w:val="2"/>
          <w:numId w:val="34"/>
        </w:numPr>
        <w:tabs>
          <w:tab w:val="clear" w:pos="0"/>
        </w:tabs>
        <w:ind w:left="1134" w:hanging="1134"/>
        <w:rPr>
          <w:ins w:id="849" w:author="DCM" w:date="2024-08-09T18:17:00Z"/>
        </w:rPr>
      </w:pPr>
      <w:bookmarkStart w:id="850" w:name="_Toc175554470"/>
      <w:ins w:id="851" w:author="DCM" w:date="2024-08-09T18:17:00Z">
        <w:r>
          <w:t>5.</w:t>
        </w:r>
      </w:ins>
      <w:ins w:id="852" w:author="Editor" w:date="2024-08-26T08:35:00Z">
        <w:r>
          <w:t>16</w:t>
        </w:r>
      </w:ins>
      <w:ins w:id="853" w:author="DCM" w:date="2024-08-09T18:17:00Z">
        <w:del w:id="854" w:author="Editor" w:date="2024-08-26T08:35:00Z">
          <w:r w:rsidDel="00E73DF5">
            <w:delText>14</w:delText>
          </w:r>
        </w:del>
        <w:r>
          <w:t>.2</w:t>
        </w:r>
        <w:r>
          <w:tab/>
          <w:t>Details:</w:t>
        </w:r>
        <w:bookmarkEnd w:id="850"/>
      </w:ins>
    </w:p>
    <w:p w14:paraId="634F6700" w14:textId="77777777" w:rsidR="00E73DF5" w:rsidRDefault="00E73DF5" w:rsidP="00E73DF5">
      <w:pPr>
        <w:jc w:val="both"/>
        <w:rPr>
          <w:ins w:id="855" w:author="rev1" w:date="2024-08-23T11:42:00Z"/>
        </w:rPr>
      </w:pPr>
      <w:ins w:id="856" w:author="DCM" w:date="2024-08-09T18:17:00Z">
        <w:r>
          <w:t>Initial conditions</w:t>
        </w:r>
      </w:ins>
      <w:ins w:id="857" w:author="rev1" w:date="2024-08-23T11:42:00Z">
        <w:r>
          <w:t>:</w:t>
        </w:r>
      </w:ins>
    </w:p>
    <w:p w14:paraId="782F540C" w14:textId="254FBA71" w:rsidR="00E73DF5" w:rsidRDefault="00E73DF5" w:rsidP="00E73DF5">
      <w:pPr>
        <w:jc w:val="both"/>
        <w:rPr>
          <w:ins w:id="858" w:author="DCM" w:date="2024-08-09T18:17:00Z"/>
        </w:rPr>
      </w:pPr>
      <w:ins w:id="859" w:author="DCM1" w:date="2024-08-20T12:34:00Z">
        <w:r>
          <w:t>The ME is</w:t>
        </w:r>
      </w:ins>
      <w:ins w:id="860" w:author="DCM" w:date="2024-08-09T18:17:00Z">
        <w:r>
          <w:t xml:space="preserve"> configured</w:t>
        </w:r>
      </w:ins>
      <w:ins w:id="861" w:author="DCM1" w:date="2024-08-20T12:38:00Z">
        <w:r>
          <w:t xml:space="preserve">, e.g. by UPU from the home operator, </w:t>
        </w:r>
      </w:ins>
      <w:ins w:id="862" w:author="DCM" w:date="2024-08-09T18:17:00Z">
        <w:r>
          <w:t xml:space="preserve">with a list where each entry indicates one or several access technologies (e.g. UTRAN or GERAN) forbidden in a defined area. The area could be defined as a polygon in WGS84 coordinates, potentially with height limits to allow certain technologies in planes. </w:t>
        </w:r>
        <w:del w:id="863" w:author="Editor" w:date="2024-08-26T08:37:00Z">
          <w:r w:rsidDel="00E73DF5">
            <w:delText xml:space="preserve"> </w:delText>
          </w:r>
        </w:del>
        <w:del w:id="864" w:author="DCM1" w:date="2024-08-20T12:37:00Z">
          <w:r>
            <w:delText>would be application specific</w:delText>
          </w:r>
        </w:del>
        <w:del w:id="865" w:author="Editor" w:date="2024-08-26T08:37:00Z">
          <w:r w:rsidDel="00E73DF5">
            <w:delText xml:space="preserve">. </w:delText>
          </w:r>
        </w:del>
        <w:r>
          <w:t xml:space="preserve">This list can also contain specific entries: </w:t>
        </w:r>
      </w:ins>
    </w:p>
    <w:p w14:paraId="4AB84386" w14:textId="77777777" w:rsidR="00E73DF5" w:rsidRDefault="00E73DF5" w:rsidP="00E73DF5">
      <w:pPr>
        <w:numPr>
          <w:ilvl w:val="1"/>
          <w:numId w:val="35"/>
        </w:numPr>
        <w:suppressAutoHyphens/>
        <w:jc w:val="both"/>
        <w:rPr>
          <w:ins w:id="866" w:author="DCM" w:date="2024-08-09T18:17:00Z"/>
        </w:rPr>
      </w:pPr>
      <w:ins w:id="867" w:author="DCM" w:date="2024-08-09T18:17:00Z">
        <w:r>
          <w:t xml:space="preserve">To define one or several access technologies forbidden by default in case that the area, identified by the UE according to the location of the UE, is not listed. </w:t>
        </w:r>
      </w:ins>
    </w:p>
    <w:p w14:paraId="1A034C91" w14:textId="77777777" w:rsidR="00E73DF5" w:rsidRDefault="00E73DF5" w:rsidP="00E73DF5">
      <w:pPr>
        <w:numPr>
          <w:ilvl w:val="1"/>
          <w:numId w:val="35"/>
        </w:numPr>
        <w:suppressAutoHyphens/>
        <w:jc w:val="both"/>
        <w:rPr>
          <w:ins w:id="868" w:author="DCM" w:date="2024-08-09T18:17:00Z"/>
        </w:rPr>
      </w:pPr>
      <w:ins w:id="869" w:author="DCM" w:date="2024-08-09T18:17:00Z">
        <w:r>
          <w:t xml:space="preserve">To define one or several access technologies forbidden when the location of the UE cannot be determined by the UE. </w:t>
        </w:r>
      </w:ins>
    </w:p>
    <w:p w14:paraId="0B9D04D6" w14:textId="5F94CBD1" w:rsidR="00E73DF5" w:rsidRDefault="00E73DF5" w:rsidP="00E73DF5">
      <w:pPr>
        <w:numPr>
          <w:ilvl w:val="0"/>
          <w:numId w:val="35"/>
        </w:numPr>
        <w:suppressAutoHyphens/>
        <w:jc w:val="both"/>
        <w:rPr>
          <w:ins w:id="870" w:author="DCM" w:date="2024-08-09T18:17:00Z"/>
        </w:rPr>
      </w:pPr>
      <w:ins w:id="871" w:author="DCM" w:date="2024-08-09T18:17:00Z">
        <w:r>
          <w:t>For each entry of the list, it is possible to provide additional information on the policy to apply, e.g</w:t>
        </w:r>
      </w:ins>
      <w:ins w:id="872" w:author="Editor" w:date="2024-08-26T08:36:00Z">
        <w:r>
          <w:t>.</w:t>
        </w:r>
      </w:ins>
    </w:p>
    <w:p w14:paraId="21CF3506" w14:textId="77777777" w:rsidR="00E73DF5" w:rsidRDefault="00E73DF5" w:rsidP="00E73DF5">
      <w:pPr>
        <w:numPr>
          <w:ilvl w:val="1"/>
          <w:numId w:val="35"/>
        </w:numPr>
        <w:suppressAutoHyphens/>
        <w:jc w:val="both"/>
        <w:rPr>
          <w:ins w:id="873" w:author="DCM" w:date="2024-08-09T18:17:00Z"/>
        </w:rPr>
      </w:pPr>
      <w:ins w:id="874" w:author="DCM" w:date="2024-08-09T18:17:00Z">
        <w:r>
          <w:t xml:space="preserve"> It could be indicated if the policy applies to either PLMN, or NPN, or both. </w:t>
        </w:r>
      </w:ins>
    </w:p>
    <w:p w14:paraId="2531F243" w14:textId="77777777" w:rsidR="00E73DF5" w:rsidRDefault="00E73DF5" w:rsidP="00E73DF5">
      <w:pPr>
        <w:numPr>
          <w:ilvl w:val="1"/>
          <w:numId w:val="35"/>
        </w:numPr>
        <w:suppressAutoHyphens/>
        <w:jc w:val="both"/>
        <w:rPr>
          <w:ins w:id="875" w:author="DCM" w:date="2024-08-09T18:17:00Z"/>
        </w:rPr>
      </w:pPr>
      <w:ins w:id="876" w:author="DCM" w:date="2024-08-09T18:17:00Z">
        <w:r>
          <w:t>It could be possible to determine a specific behaviour of the UE in case that the technology is forbidden, e.g. to define a warning message to the user instead of blocking the access.</w:t>
        </w:r>
      </w:ins>
    </w:p>
    <w:p w14:paraId="0827A7F8" w14:textId="77777777" w:rsidR="00E73DF5" w:rsidRDefault="00E73DF5" w:rsidP="00E73DF5">
      <w:pPr>
        <w:numPr>
          <w:ilvl w:val="1"/>
          <w:numId w:val="35"/>
        </w:numPr>
        <w:suppressAutoHyphens/>
        <w:jc w:val="both"/>
        <w:rPr>
          <w:ins w:id="877" w:author="DCM" w:date="2024-08-09T18:17:00Z"/>
        </w:rPr>
      </w:pPr>
      <w:ins w:id="878" w:author="DCM" w:date="2024-08-09T18:17:00Z">
        <w:r>
          <w:t>It could be possible to define service types remaining allowed if the access technology is forbidden for a defined country, e.g. emergency calls.</w:t>
        </w:r>
      </w:ins>
    </w:p>
    <w:p w14:paraId="74638E56" w14:textId="77777777" w:rsidR="00E73DF5" w:rsidRDefault="00E73DF5" w:rsidP="00E73DF5">
      <w:pPr>
        <w:jc w:val="both"/>
        <w:rPr>
          <w:ins w:id="879" w:author="DCM" w:date="2024-08-09T18:17:00Z"/>
        </w:rPr>
      </w:pPr>
      <w:ins w:id="880" w:author="DCM" w:date="2024-08-09T18:17:00Z">
        <w:r>
          <w:t xml:space="preserve">Periodically, when the </w:t>
        </w:r>
      </w:ins>
      <w:ins w:id="881" w:author="DCM1" w:date="2024-08-20T12:35:00Z">
        <w:r>
          <w:t>ME</w:t>
        </w:r>
      </w:ins>
      <w:ins w:id="882" w:author="DCM" w:date="2024-08-09T18:17:00Z">
        <w:r>
          <w:t xml:space="preserve"> determines that </w:t>
        </w:r>
      </w:ins>
      <w:ins w:id="883" w:author="DCM1" w:date="2024-08-20T12:35:00Z">
        <w:r>
          <w:t xml:space="preserve">it has </w:t>
        </w:r>
      </w:ins>
      <w:ins w:id="884" w:author="DCM" w:date="2024-08-09T18:17:00Z">
        <w:del w:id="885" w:author="Editor" w:date="2024-08-26T08:36:00Z">
          <w:r w:rsidDel="00E73DF5">
            <w:delText xml:space="preserve"> has</w:delText>
          </w:r>
        </w:del>
        <w:r>
          <w:t xml:space="preserve"> moved</w:t>
        </w:r>
      </w:ins>
      <w:ins w:id="886" w:author="DCM1" w:date="2024-08-20T12:36:00Z">
        <w:r>
          <w:t xml:space="preserve"> sufficiently</w:t>
        </w:r>
      </w:ins>
      <w:ins w:id="887" w:author="DCM" w:date="2024-08-09T18:17:00Z">
        <w:r>
          <w:t xml:space="preserve">, </w:t>
        </w:r>
      </w:ins>
      <w:ins w:id="888" w:author="DCM" w:date="2024-08-12T13:39:00Z">
        <w:r>
          <w:t>or when there is no communication possible,</w:t>
        </w:r>
      </w:ins>
    </w:p>
    <w:p w14:paraId="2A5870C1" w14:textId="77777777" w:rsidR="00E73DF5" w:rsidRDefault="00E73DF5" w:rsidP="00E73DF5">
      <w:pPr>
        <w:numPr>
          <w:ilvl w:val="0"/>
          <w:numId w:val="35"/>
        </w:numPr>
        <w:suppressAutoHyphens/>
        <w:jc w:val="both"/>
        <w:rPr>
          <w:ins w:id="889" w:author="DCM" w:date="2024-08-09T18:17:00Z"/>
        </w:rPr>
      </w:pPr>
      <w:ins w:id="890" w:author="DCM" w:date="2024-08-09T18:17:00Z">
        <w:r>
          <w:t>The application determines the location where the UE is located and</w:t>
        </w:r>
      </w:ins>
    </w:p>
    <w:p w14:paraId="1DEA6B2A" w14:textId="77777777" w:rsidR="00E73DF5" w:rsidRDefault="00E73DF5" w:rsidP="00E73DF5">
      <w:pPr>
        <w:numPr>
          <w:ilvl w:val="0"/>
          <w:numId w:val="35"/>
        </w:numPr>
        <w:suppressAutoHyphens/>
        <w:jc w:val="both"/>
        <w:rPr>
          <w:ins w:id="891" w:author="DCM" w:date="2024-08-09T18:17:00Z"/>
        </w:rPr>
      </w:pPr>
      <w:ins w:id="892" w:author="DCM" w:date="2024-08-09T18:17:00Z">
        <w:r>
          <w:t>The application configures the modem with the acceptable access technologies</w:t>
        </w:r>
      </w:ins>
    </w:p>
    <w:p w14:paraId="451DF5EF" w14:textId="26330EC0" w:rsidR="00E73DF5" w:rsidRDefault="00E73DF5" w:rsidP="00E73DF5">
      <w:pPr>
        <w:pStyle w:val="Heading3"/>
        <w:numPr>
          <w:ilvl w:val="2"/>
          <w:numId w:val="34"/>
        </w:numPr>
        <w:tabs>
          <w:tab w:val="clear" w:pos="0"/>
        </w:tabs>
        <w:ind w:left="1134" w:hanging="1134"/>
        <w:rPr>
          <w:ins w:id="893" w:author="DCM" w:date="2024-08-09T18:17:00Z"/>
          <w:lang w:val="en-US"/>
        </w:rPr>
      </w:pPr>
      <w:bookmarkStart w:id="894" w:name="_Toc175554471"/>
      <w:ins w:id="895" w:author="DCM" w:date="2024-08-09T18:17:00Z">
        <w:r>
          <w:lastRenderedPageBreak/>
          <w:t>5.</w:t>
        </w:r>
      </w:ins>
      <w:ins w:id="896" w:author="Editor" w:date="2024-08-26T08:35:00Z">
        <w:r>
          <w:t>16</w:t>
        </w:r>
      </w:ins>
      <w:ins w:id="897" w:author="DCM" w:date="2024-08-09T18:17:00Z">
        <w:del w:id="898" w:author="Editor" w:date="2024-08-26T08:35:00Z">
          <w:r w:rsidDel="00E73DF5">
            <w:delText>X</w:delText>
          </w:r>
        </w:del>
        <w:r>
          <w:t>.3</w:t>
        </w:r>
        <w:r>
          <w:tab/>
          <w:t>Evaluation</w:t>
        </w:r>
        <w:bookmarkEnd w:id="894"/>
      </w:ins>
    </w:p>
    <w:p w14:paraId="2970BD33" w14:textId="77777777" w:rsidR="00E73DF5" w:rsidRDefault="00E73DF5" w:rsidP="00E73DF5">
      <w:pPr>
        <w:jc w:val="both"/>
        <w:rPr>
          <w:ins w:id="899" w:author="DCM" w:date="2024-08-09T18:17:00Z"/>
          <w:lang w:val="en-US"/>
        </w:rPr>
      </w:pPr>
      <w:ins w:id="900" w:author="DCM" w:date="2024-08-09T18:17:00Z">
        <w:r>
          <w:rPr>
            <w:lang w:val="en-US"/>
          </w:rPr>
          <w:t>This solution addresses the Key Issue #1 and roaming scenarios.</w:t>
        </w:r>
      </w:ins>
    </w:p>
    <w:p w14:paraId="65170C2A" w14:textId="77777777" w:rsidR="00E73DF5" w:rsidRDefault="00E73DF5" w:rsidP="00E73DF5">
      <w:pPr>
        <w:jc w:val="both"/>
        <w:rPr>
          <w:ins w:id="901" w:author="DCM" w:date="2024-08-09T18:17:00Z"/>
          <w:lang w:val="en-US"/>
        </w:rPr>
      </w:pPr>
      <w:ins w:id="902" w:author="DCM" w:date="2024-08-09T18:17:00Z">
        <w:r>
          <w:rPr>
            <w:lang w:val="en-US"/>
          </w:rPr>
          <w:t xml:space="preserve">The solution relies only on information stored in the </w:t>
        </w:r>
      </w:ins>
      <w:ins w:id="903" w:author="rev1" w:date="2024-08-20T12:54:00Z">
        <w:r>
          <w:rPr>
            <w:lang w:val="en-US"/>
          </w:rPr>
          <w:t>ME</w:t>
        </w:r>
        <w:del w:id="904" w:author="Editor" w:date="2024-08-26T08:36:00Z">
          <w:r w:rsidDel="00E73DF5">
            <w:rPr>
              <w:lang w:val="en-US"/>
            </w:rPr>
            <w:delText>.</w:delText>
          </w:r>
        </w:del>
      </w:ins>
      <w:ins w:id="905" w:author="DCM" w:date="2024-08-09T18:17:00Z">
        <w:r>
          <w:rPr>
            <w:lang w:val="en-US"/>
          </w:rPr>
          <w:t xml:space="preserve">. </w:t>
        </w:r>
      </w:ins>
    </w:p>
    <w:p w14:paraId="403AA1C4" w14:textId="77777777" w:rsidR="00E73DF5" w:rsidRPr="00E73DF5" w:rsidRDefault="00E73DF5" w:rsidP="00E73DF5">
      <w:pPr>
        <w:jc w:val="both"/>
        <w:rPr>
          <w:ins w:id="906" w:author="DCM" w:date="2024-08-09T18:17:00Z"/>
          <w:lang w:val="en-US"/>
          <w:rPrChange w:id="907" w:author="Editor" w:date="2024-08-26T08:37:00Z">
            <w:rPr>
              <w:ins w:id="908" w:author="DCM" w:date="2024-08-09T18:17:00Z"/>
              <w:color w:val="FF0000"/>
              <w:lang w:val="en-US"/>
            </w:rPr>
          </w:rPrChange>
        </w:rPr>
      </w:pPr>
      <w:ins w:id="909" w:author="DCM" w:date="2024-08-09T18:17:00Z">
        <w:r>
          <w:rPr>
            <w:lang w:val="en-US"/>
          </w:rPr>
          <w:t xml:space="preserve">The solution has impacts on the ME. </w:t>
        </w:r>
      </w:ins>
    </w:p>
    <w:p w14:paraId="245CB55F" w14:textId="77F3999C" w:rsidR="00E73DF5" w:rsidRPr="00E73DF5" w:rsidRDefault="00E73DF5" w:rsidP="00E73DF5">
      <w:pPr>
        <w:jc w:val="both"/>
        <w:rPr>
          <w:del w:id="910" w:author="DCM" w:date="2024-08-12T13:23:00Z"/>
          <w:lang w:val="en-US"/>
          <w:rPrChange w:id="911" w:author="Editor" w:date="2024-08-26T08:37:00Z">
            <w:rPr>
              <w:del w:id="912" w:author="DCM" w:date="2024-08-12T13:23:00Z"/>
            </w:rPr>
          </w:rPrChange>
        </w:rPr>
      </w:pPr>
      <w:ins w:id="913" w:author="DCM" w:date="2024-08-09T18:17:00Z">
        <w:r w:rsidRPr="00E73DF5">
          <w:rPr>
            <w:lang w:val="en-US"/>
            <w:rPrChange w:id="914" w:author="Editor" w:date="2024-08-26T08:37:00Z">
              <w:rPr>
                <w:color w:val="FF0000"/>
                <w:lang w:val="en-US"/>
              </w:rPr>
            </w:rPrChange>
          </w:rPr>
          <w:t>The security of this solution depends on the correctness and security of location information known by the UE.</w:t>
        </w:r>
      </w:ins>
      <w:ins w:id="915" w:author="Editor" w:date="2024-08-26T08:36:00Z">
        <w:r w:rsidRPr="00E73DF5">
          <w:rPr>
            <w:lang w:val="en-US"/>
            <w:rPrChange w:id="916" w:author="Editor" w:date="2024-08-26T08:37:00Z">
              <w:rPr>
                <w:color w:val="FF0000"/>
                <w:lang w:val="en-US"/>
              </w:rPr>
            </w:rPrChange>
          </w:rPr>
          <w:t xml:space="preserve"> </w:t>
        </w:r>
      </w:ins>
    </w:p>
    <w:p w14:paraId="13A6B6D6" w14:textId="77777777" w:rsidR="00E73DF5" w:rsidRPr="00E73DF5" w:rsidRDefault="00E73DF5" w:rsidP="00E73DF5">
      <w:pPr>
        <w:jc w:val="both"/>
        <w:rPr>
          <w:lang w:val="en-US"/>
          <w:rPrChange w:id="917" w:author="Editor" w:date="2024-08-26T08:37:00Z">
            <w:rPr/>
          </w:rPrChange>
        </w:rPr>
      </w:pPr>
      <w:ins w:id="918" w:author="DCM" w:date="2024-08-12T13:23:00Z">
        <w:r>
          <w:rPr>
            <w:lang w:val="en-US"/>
          </w:rPr>
          <w:t xml:space="preserve">Communication of the list to the </w:t>
        </w:r>
      </w:ins>
      <w:ins w:id="919" w:author="rev1" w:date="2024-08-20T12:56:00Z">
        <w:r>
          <w:rPr>
            <w:lang w:val="en-US"/>
          </w:rPr>
          <w:t>ME</w:t>
        </w:r>
      </w:ins>
      <w:ins w:id="920" w:author="DCM" w:date="2024-08-12T13:23:00Z">
        <w:r>
          <w:rPr>
            <w:lang w:val="en-US"/>
          </w:rPr>
          <w:t xml:space="preserve"> </w:t>
        </w:r>
      </w:ins>
      <w:ins w:id="921" w:author="rev1" w:date="2024-08-20T12:56:00Z">
        <w:r>
          <w:rPr>
            <w:lang w:val="en-US"/>
          </w:rPr>
          <w:t xml:space="preserve">is </w:t>
        </w:r>
      </w:ins>
      <w:ins w:id="922" w:author="DCM" w:date="2024-08-12T13:23:00Z">
        <w:r>
          <w:rPr>
            <w:lang w:val="en-US"/>
          </w:rPr>
          <w:t xml:space="preserve">done </w:t>
        </w:r>
      </w:ins>
      <w:ins w:id="923" w:author="rev1" w:date="2024-08-20T12:54:00Z">
        <w:r>
          <w:rPr>
            <w:lang w:val="en-US"/>
          </w:rPr>
          <w:t>over UPU</w:t>
        </w:r>
      </w:ins>
      <w:ins w:id="924" w:author="DCM" w:date="2024-08-12T13:23:00Z">
        <w:r>
          <w:rPr>
            <w:lang w:val="en-US"/>
          </w:rPr>
          <w:t>.</w:t>
        </w:r>
      </w:ins>
    </w:p>
    <w:p w14:paraId="40A53BF8" w14:textId="77777777" w:rsidR="003C7356" w:rsidRPr="00592EA1" w:rsidDel="001B7D46" w:rsidRDefault="003C7356" w:rsidP="003C7356">
      <w:pPr>
        <w:pStyle w:val="Heading1"/>
        <w:rPr>
          <w:del w:id="925" w:author="Huawei-r5" w:date="2024-08-23T11:45:00Z"/>
          <w:rPrChange w:id="926" w:author="Editor" w:date="2024-08-26T08:45:00Z">
            <w:rPr>
              <w:del w:id="927" w:author="Huawei-r5" w:date="2024-08-23T11:45:00Z"/>
            </w:rPr>
          </w:rPrChange>
        </w:rPr>
      </w:pPr>
      <w:del w:id="928" w:author="Huawei-r5" w:date="2024-08-23T11:45:00Z">
        <w:r w:rsidRPr="00592EA1" w:rsidDel="001B7D46">
          <w:delText>6</w:delText>
        </w:r>
        <w:r w:rsidRPr="00592EA1" w:rsidDel="001B7D46">
          <w:rPr>
            <w:rPrChange w:id="929" w:author="Editor" w:date="2024-08-26T08:45:00Z">
              <w:rPr/>
            </w:rPrChange>
          </w:rPr>
          <w:delText>.</w:delText>
        </w:r>
        <w:r w:rsidRPr="00592EA1" w:rsidDel="001B7D46">
          <w:rPr>
            <w:rPrChange w:id="930" w:author="Editor" w:date="2024-08-26T08:45:00Z">
              <w:rPr/>
            </w:rPrChange>
          </w:rPr>
          <w:tab/>
          <w:delText>Overall summary</w:delText>
        </w:r>
      </w:del>
    </w:p>
    <w:p w14:paraId="1DFA62D3" w14:textId="77777777" w:rsidR="003C7356" w:rsidRPr="00592EA1" w:rsidDel="001B7D46" w:rsidRDefault="003C7356" w:rsidP="003C7356">
      <w:pPr>
        <w:jc w:val="both"/>
        <w:rPr>
          <w:del w:id="931" w:author="Huawei-r5" w:date="2024-08-23T11:45:00Z"/>
          <w:rPrChange w:id="932" w:author="Editor" w:date="2024-08-26T08:45:00Z">
            <w:rPr>
              <w:del w:id="933" w:author="Huawei-r5" w:date="2024-08-23T11:45:00Z"/>
            </w:rPr>
          </w:rPrChange>
        </w:rPr>
      </w:pPr>
      <w:del w:id="934" w:author="Huawei-r5" w:date="2024-08-23T11:45:00Z">
        <w:r w:rsidRPr="00592EA1" w:rsidDel="001B7D46">
          <w:rPr>
            <w:rPrChange w:id="935" w:author="Editor" w:date="2024-08-26T08:45:00Z">
              <w:rPr/>
            </w:rPrChange>
          </w:rPr>
          <w:delText>In total, there are 11 solutions addressing key issue #1. All of the solutions have impact on the UE and all the solutions are based on conveying certain information to the UE in order to tweak which RATs the UE selects for accessing the services.</w:delText>
        </w:r>
      </w:del>
    </w:p>
    <w:p w14:paraId="29AE084E" w14:textId="77777777" w:rsidR="003C7356" w:rsidRPr="00592EA1" w:rsidDel="001B7D46" w:rsidRDefault="003C7356" w:rsidP="003C7356">
      <w:pPr>
        <w:jc w:val="both"/>
        <w:rPr>
          <w:del w:id="936" w:author="Huawei-r5" w:date="2024-08-23T11:45:00Z"/>
          <w:rPrChange w:id="937" w:author="Editor" w:date="2024-08-26T08:45:00Z">
            <w:rPr>
              <w:del w:id="938" w:author="Huawei-r5" w:date="2024-08-23T11:45:00Z"/>
            </w:rPr>
          </w:rPrChange>
        </w:rPr>
      </w:pPr>
      <w:del w:id="939" w:author="Huawei-r5" w:date="2024-08-23T11:45:00Z">
        <w:r w:rsidRPr="00592EA1" w:rsidDel="001B7D46">
          <w:rPr>
            <w:rPrChange w:id="940" w:author="Editor" w:date="2024-08-26T08:45:00Z">
              <w:rPr/>
            </w:rPrChange>
          </w:rPr>
          <w:delText>Solutions #1 to #7 propose to enhance the registration/TAU procedure in order to convey such information. Solution #5 proposes to reuse the access and mobility management data, but also allows AMF based on operator policy to send the new IE to the UE. In both cases a new IE is needed to convey that information to the UE. All these solutions have impact on UE and AMF and potentially UDM.</w:delText>
        </w:r>
      </w:del>
    </w:p>
    <w:p w14:paraId="14814F09" w14:textId="77777777" w:rsidR="003C7356" w:rsidRPr="00592EA1" w:rsidDel="001B7D46" w:rsidRDefault="003C7356" w:rsidP="003C7356">
      <w:pPr>
        <w:jc w:val="both"/>
        <w:rPr>
          <w:del w:id="941" w:author="Huawei-r5" w:date="2024-08-23T11:45:00Z"/>
          <w:rPrChange w:id="942" w:author="Editor" w:date="2024-08-26T08:45:00Z">
            <w:rPr>
              <w:del w:id="943" w:author="Huawei-r5" w:date="2024-08-23T11:45:00Z"/>
            </w:rPr>
          </w:rPrChange>
        </w:rPr>
      </w:pPr>
      <w:del w:id="944" w:author="Huawei-r5" w:date="2024-08-23T11:45:00Z">
        <w:r w:rsidRPr="00592EA1" w:rsidDel="001B7D46">
          <w:rPr>
            <w:rPrChange w:id="945" w:author="Editor" w:date="2024-08-26T08:45:00Z">
              <w:rPr/>
            </w:rPrChange>
          </w:rPr>
          <w:delText>Solutions #8 and #9 propose to enhance the UPU and the SoR procedures respectively. This has impact primarily on the UE. For solution #8 the impact extends to UDM and potentially AMF. SoR and UPU are under the control of the HPLMN and involves access and mobility management data. Therefore, providing information on decommissioned RATs in roaming scenarios necessitates that the HPLMN has acquired such knowledge about the VPLMN in advance.</w:delText>
        </w:r>
      </w:del>
    </w:p>
    <w:p w14:paraId="3FC1D6AC" w14:textId="77777777" w:rsidR="003C7356" w:rsidRPr="00592EA1" w:rsidDel="001B7D46" w:rsidRDefault="003C7356" w:rsidP="003C7356">
      <w:pPr>
        <w:jc w:val="both"/>
        <w:rPr>
          <w:del w:id="946" w:author="Huawei-r5" w:date="2024-08-23T11:45:00Z"/>
          <w:rPrChange w:id="947" w:author="Editor" w:date="2024-08-26T08:45:00Z">
            <w:rPr>
              <w:del w:id="948" w:author="Huawei-r5" w:date="2024-08-23T11:45:00Z"/>
            </w:rPr>
          </w:rPrChange>
        </w:rPr>
      </w:pPr>
      <w:del w:id="949" w:author="Huawei-r5" w:date="2024-08-23T11:45:00Z">
        <w:r w:rsidRPr="00592EA1" w:rsidDel="001B7D46">
          <w:rPr>
            <w:rPrChange w:id="950" w:author="Editor" w:date="2024-08-26T08:45:00Z">
              <w:rPr/>
            </w:rPrChange>
          </w:rPr>
          <w:delText>Solutions #10 and #11 do not propose any enhancements to the current procedures but rely on the information being preconfigured by the operator in the UE and UICC respectively. The solutions do not have network impact.</w:delText>
        </w:r>
      </w:del>
    </w:p>
    <w:p w14:paraId="0A556C7D" w14:textId="77777777" w:rsidR="003C7356" w:rsidRPr="00592EA1" w:rsidDel="001B7D46" w:rsidRDefault="003C7356" w:rsidP="003C7356">
      <w:pPr>
        <w:jc w:val="both"/>
        <w:rPr>
          <w:del w:id="951" w:author="Huawei-r5" w:date="2024-08-23T11:45:00Z"/>
          <w:rPrChange w:id="952" w:author="Editor" w:date="2024-08-26T08:45:00Z">
            <w:rPr>
              <w:del w:id="953" w:author="Huawei-r5" w:date="2024-08-23T11:45:00Z"/>
            </w:rPr>
          </w:rPrChange>
        </w:rPr>
      </w:pPr>
      <w:del w:id="954" w:author="Huawei-r5" w:date="2024-08-23T11:45:00Z">
        <w:r w:rsidRPr="00592EA1" w:rsidDel="001B7D46">
          <w:rPr>
            <w:rPrChange w:id="955" w:author="Editor" w:date="2024-08-26T08:45:00Z">
              <w:rPr/>
            </w:rPrChange>
          </w:rPr>
          <w:delText>The solutions differ in the type of information conveyed to the UE as follows. Solutions #1 to #3, #5, and #7 to #8, all convey a list of "no longer allowed" RATs. Solution #6 on the other hand conveys a list of allowed RATs while solution #4 proposes to deliver both.</w:delText>
        </w:r>
      </w:del>
    </w:p>
    <w:p w14:paraId="0A2FAF63" w14:textId="77777777" w:rsidR="003C7356" w:rsidRPr="00592EA1" w:rsidDel="001B7D46" w:rsidRDefault="003C7356" w:rsidP="003C7356">
      <w:pPr>
        <w:jc w:val="both"/>
        <w:rPr>
          <w:del w:id="956" w:author="Huawei-r5" w:date="2024-08-23T11:45:00Z"/>
          <w:rPrChange w:id="957" w:author="Editor" w:date="2024-08-26T08:45:00Z">
            <w:rPr>
              <w:del w:id="958" w:author="Huawei-r5" w:date="2024-08-23T11:45:00Z"/>
            </w:rPr>
          </w:rPrChange>
        </w:rPr>
      </w:pPr>
      <w:del w:id="959" w:author="Huawei-r5" w:date="2024-08-23T11:45:00Z">
        <w:r w:rsidRPr="00592EA1" w:rsidDel="001B7D46">
          <w:rPr>
            <w:rPrChange w:id="960" w:author="Editor" w:date="2024-08-26T08:45:00Z">
              <w:rPr/>
            </w:rPrChange>
          </w:rPr>
          <w:delText>Some solutions assume that the information pertains to the serving PLMN over which the UE is registered for 3GPP access while some solutions generalize the information to a list of PLMN-specific RAT related restrictions. The latter approach requires prior knowledge about other PLMNs' no-longer-supported RATs.</w:delText>
        </w:r>
      </w:del>
    </w:p>
    <w:p w14:paraId="62681060" w14:textId="77777777" w:rsidR="003C7356" w:rsidRPr="00592EA1" w:rsidDel="001B7D46" w:rsidRDefault="003C7356" w:rsidP="003C7356">
      <w:pPr>
        <w:jc w:val="both"/>
        <w:rPr>
          <w:del w:id="961" w:author="Huawei-r5" w:date="2024-08-23T11:45:00Z"/>
          <w:rPrChange w:id="962" w:author="Editor" w:date="2024-08-26T08:45:00Z">
            <w:rPr>
              <w:del w:id="963" w:author="Huawei-r5" w:date="2024-08-23T11:45:00Z"/>
            </w:rPr>
          </w:rPrChange>
        </w:rPr>
      </w:pPr>
      <w:del w:id="964" w:author="Huawei-r5" w:date="2024-08-23T11:45:00Z">
        <w:r w:rsidRPr="00592EA1" w:rsidDel="001B7D46">
          <w:rPr>
            <w:rPrChange w:id="965" w:author="Editor" w:date="2024-08-26T08:45:00Z">
              <w:rPr/>
            </w:rPrChange>
          </w:rPr>
          <w:delText xml:space="preserve">None of the solutions with network impact take a stand on whether the UE needs to signal a new capability to indicate the support of this mechanism. </w:delText>
        </w:r>
      </w:del>
    </w:p>
    <w:p w14:paraId="4D49218B" w14:textId="77777777" w:rsidR="003C7356" w:rsidRPr="00592EA1" w:rsidDel="001B7D46" w:rsidRDefault="003C7356" w:rsidP="003C7356">
      <w:pPr>
        <w:jc w:val="both"/>
        <w:rPr>
          <w:del w:id="966" w:author="Huawei-r5" w:date="2024-08-23T11:45:00Z"/>
          <w:lang w:eastAsia="zh-CN"/>
          <w:rPrChange w:id="967" w:author="Editor" w:date="2024-08-26T08:45:00Z">
            <w:rPr>
              <w:del w:id="968" w:author="Huawei-r5" w:date="2024-08-23T11:45:00Z"/>
              <w:lang w:eastAsia="zh-CN"/>
            </w:rPr>
          </w:rPrChange>
        </w:rPr>
      </w:pPr>
      <w:del w:id="969" w:author="Huawei-r5" w:date="2024-08-23T11:45:00Z">
        <w:r w:rsidRPr="00592EA1" w:rsidDel="001B7D46">
          <w:rPr>
            <w:lang w:eastAsia="zh-CN"/>
            <w:rPrChange w:id="970" w:author="Editor" w:date="2024-08-26T08:45:00Z">
              <w:rPr>
                <w:lang w:eastAsia="zh-CN"/>
              </w:rPr>
            </w:rPrChange>
          </w:rPr>
          <w:delText>None of the solutions have impact on RAN</w:delText>
        </w:r>
        <w:r w:rsidRPr="00592EA1" w:rsidDel="001B7D46">
          <w:rPr>
            <w:rFonts w:hint="eastAsia"/>
            <w:lang w:eastAsia="zh-CN"/>
            <w:rPrChange w:id="971" w:author="Editor" w:date="2024-08-26T08:45:00Z">
              <w:rPr>
                <w:rFonts w:hint="eastAsia"/>
                <w:lang w:eastAsia="zh-CN"/>
              </w:rPr>
            </w:rPrChange>
          </w:rPr>
          <w:delText>.</w:delText>
        </w:r>
      </w:del>
    </w:p>
    <w:p w14:paraId="0998B634" w14:textId="77777777" w:rsidR="003C7356" w:rsidRPr="00592EA1" w:rsidDel="001B7D46" w:rsidRDefault="003C7356" w:rsidP="003C7356">
      <w:pPr>
        <w:pStyle w:val="EditorsNote"/>
        <w:rPr>
          <w:del w:id="972" w:author="Huawei-r5" w:date="2024-08-23T11:45:00Z"/>
          <w:lang w:eastAsia="zh-CN"/>
          <w:rPrChange w:id="973" w:author="Editor" w:date="2024-08-26T08:45:00Z">
            <w:rPr>
              <w:del w:id="974" w:author="Huawei-r5" w:date="2024-08-23T11:45:00Z"/>
              <w:lang w:eastAsia="zh-CN"/>
            </w:rPr>
          </w:rPrChange>
        </w:rPr>
      </w:pPr>
      <w:del w:id="975" w:author="Huawei-r5" w:date="2024-08-23T11:45:00Z">
        <w:r w:rsidRPr="00592EA1" w:rsidDel="001B7D46">
          <w:rPr>
            <w:lang w:eastAsia="zh-CN"/>
            <w:rPrChange w:id="976" w:author="Editor" w:date="2024-08-26T08:45:00Z">
              <w:rPr>
                <w:lang w:eastAsia="zh-CN"/>
              </w:rPr>
            </w:rPrChange>
          </w:rPr>
          <w:delText>Editor's Note: This summary is to be updated to cover the latest solutions.</w:delText>
        </w:r>
      </w:del>
    </w:p>
    <w:p w14:paraId="42559197" w14:textId="69995F63" w:rsidR="003C7356" w:rsidRDefault="003C7356" w:rsidP="003C7356">
      <w:pPr>
        <w:pStyle w:val="Heading1"/>
        <w:rPr>
          <w:ins w:id="977" w:author="Huawei" w:date="2024-08-22T17:25:00Z"/>
        </w:rPr>
      </w:pPr>
      <w:bookmarkStart w:id="978" w:name="_Toc175554472"/>
      <w:ins w:id="979" w:author="Editor" w:date="2024-08-26T08:42:00Z">
        <w:r w:rsidRPr="00592EA1">
          <w:rPr>
            <w:rPrChange w:id="980" w:author="Editor" w:date="2024-08-26T08:45:00Z">
              <w:rPr>
                <w:highlight w:val="yellow"/>
              </w:rPr>
            </w:rPrChange>
          </w:rPr>
          <w:t>6</w:t>
        </w:r>
      </w:ins>
      <w:ins w:id="981" w:author="Huawei" w:date="2024-08-22T17:25:00Z">
        <w:del w:id="982" w:author="Editor" w:date="2024-08-26T08:42:00Z">
          <w:r w:rsidRPr="00B2131D" w:rsidDel="003C7356">
            <w:rPr>
              <w:highlight w:val="yellow"/>
            </w:rPr>
            <w:delText>X</w:delText>
          </w:r>
        </w:del>
        <w:r>
          <w:tab/>
          <w:t>Conclusion</w:t>
        </w:r>
        <w:bookmarkEnd w:id="978"/>
        <w:r>
          <w:t xml:space="preserve"> </w:t>
        </w:r>
      </w:ins>
    </w:p>
    <w:p w14:paraId="67BF1569" w14:textId="77777777" w:rsidR="003C7356" w:rsidRDefault="003C7356" w:rsidP="003C7356">
      <w:pPr>
        <w:rPr>
          <w:ins w:id="983" w:author="Huawei" w:date="2024-08-22T17:25:00Z"/>
        </w:rPr>
      </w:pPr>
      <w:ins w:id="984" w:author="Huawei" w:date="2024-08-22T17:25:00Z">
        <w:r>
          <w:t>For this study, there was no agreement for normative work.</w:t>
        </w:r>
      </w:ins>
    </w:p>
    <w:p w14:paraId="424343D1" w14:textId="3B35ECA3" w:rsidR="008B4126" w:rsidRDefault="007429F6" w:rsidP="008B4126">
      <w:pPr>
        <w:pStyle w:val="Heading8"/>
      </w:pPr>
      <w:r>
        <w:br w:type="page"/>
      </w:r>
      <w:bookmarkStart w:id="985" w:name="_Toc175554473"/>
      <w:r w:rsidR="008B4126" w:rsidRPr="004D3578">
        <w:lastRenderedPageBreak/>
        <w:t>Annex &lt;</w:t>
      </w:r>
      <w:r w:rsidR="004D7ECC">
        <w:t>A</w:t>
      </w:r>
      <w:r w:rsidR="008B4126" w:rsidRPr="004D3578">
        <w:t>&gt; (informative):</w:t>
      </w:r>
      <w:r w:rsidR="008B4126">
        <w:t xml:space="preserve"> </w:t>
      </w:r>
      <w:r w:rsidR="008B4126" w:rsidRPr="004D3578">
        <w:br/>
      </w:r>
      <w:r w:rsidR="008B4126">
        <w:t>Guidance for legacy devices</w:t>
      </w:r>
      <w:bookmarkEnd w:id="985"/>
    </w:p>
    <w:p w14:paraId="298D91C1" w14:textId="74294250" w:rsidR="008B4126" w:rsidRDefault="004D7ECC" w:rsidP="008B4126">
      <w:pPr>
        <w:pStyle w:val="Heading2"/>
      </w:pPr>
      <w:bookmarkStart w:id="986" w:name="_Toc175554474"/>
      <w:r w:rsidRPr="001A4DF5">
        <w:t>A</w:t>
      </w:r>
      <w:r w:rsidR="008B4126">
        <w:t>.</w:t>
      </w:r>
      <w:r w:rsidR="008B4126" w:rsidRPr="004D3578">
        <w:t>1</w:t>
      </w:r>
      <w:r w:rsidR="008B4126" w:rsidRPr="004D3578">
        <w:tab/>
      </w:r>
      <w:r w:rsidR="008B4126">
        <w:t>Description</w:t>
      </w:r>
      <w:bookmarkEnd w:id="986"/>
    </w:p>
    <w:p w14:paraId="371D5103" w14:textId="77777777" w:rsidR="008B4126" w:rsidRDefault="008B4126" w:rsidP="008B4126">
      <w:pPr>
        <w:jc w:val="both"/>
        <w:rPr>
          <w:lang w:eastAsia="zh-CN"/>
        </w:rPr>
      </w:pPr>
      <w:r>
        <w:rPr>
          <w:lang w:eastAsia="zh-CN"/>
        </w:rPr>
        <w:t>In a scenario where the operator has decommissioned GERAN or UTRAN networks, a legacy UE that cannot support any enhancements or upgrades cannot determine on its own that such radio access networks are no longer available in certain areas. Such UE is subject to the same attacks described in clause 4.1. Observe, that in this scenario the attack becomes less challenging since there is no interference and hence any need to jam genuine base station signals.</w:t>
      </w:r>
    </w:p>
    <w:p w14:paraId="7AB9A6E5" w14:textId="77777777" w:rsidR="008B4126" w:rsidRDefault="008B4126" w:rsidP="008B4126">
      <w:pPr>
        <w:jc w:val="both"/>
        <w:rPr>
          <w:lang w:eastAsia="zh-CN"/>
        </w:rPr>
      </w:pPr>
      <w:r>
        <w:rPr>
          <w:lang w:eastAsia="zh-CN"/>
        </w:rPr>
        <w:t>Legacy UEs are numerous and will remain in the field for a long period of time until they are eventually phased out or replaced by more capable ones. Such periods are typically measured in years. This provides more than a sufficient time window for attackers to mount their schemes by FBS using decommissioned radio technology.</w:t>
      </w:r>
    </w:p>
    <w:p w14:paraId="3F4491FB" w14:textId="77777777" w:rsidR="008B4126" w:rsidRPr="00CF2A8B" w:rsidRDefault="008B4126" w:rsidP="008B4126">
      <w:pPr>
        <w:jc w:val="both"/>
      </w:pPr>
      <w:r>
        <w:rPr>
          <w:lang w:eastAsia="zh-CN"/>
        </w:rPr>
        <w:t>The scope of this annex is any guidance or solution with no standard impact that can help mitigate the threat for such devices. This does not rule out for example reusing existing out of band mechanisms to increase awareness and trigger actions from the end user.</w:t>
      </w:r>
    </w:p>
    <w:p w14:paraId="44A12E83" w14:textId="1AA1E1F4" w:rsidR="008B4126" w:rsidRPr="004D7ECC" w:rsidRDefault="004D7ECC" w:rsidP="008B4126">
      <w:pPr>
        <w:pStyle w:val="Heading2"/>
      </w:pPr>
      <w:bookmarkStart w:id="987" w:name="_Toc175554475"/>
      <w:r w:rsidRPr="001A4DF5">
        <w:t>A</w:t>
      </w:r>
      <w:r w:rsidR="008B4126" w:rsidRPr="004D7ECC">
        <w:t>.2</w:t>
      </w:r>
      <w:r w:rsidR="008B4126" w:rsidRPr="004D7ECC">
        <w:tab/>
        <w:t>Approaches</w:t>
      </w:r>
      <w:bookmarkEnd w:id="987"/>
    </w:p>
    <w:p w14:paraId="61FFECE0" w14:textId="30C79C7D" w:rsidR="00823C89" w:rsidRDefault="00823C89" w:rsidP="00823C89">
      <w:pPr>
        <w:pStyle w:val="Heading3"/>
      </w:pPr>
      <w:bookmarkStart w:id="988" w:name="_Toc175554476"/>
      <w:r>
        <w:t>A.2.</w:t>
      </w:r>
      <w:r w:rsidR="00706A22">
        <w:t>1</w:t>
      </w:r>
      <w:r>
        <w:tab/>
        <w:t>Approach #</w:t>
      </w:r>
      <w:r w:rsidR="00706A22">
        <w:t>1</w:t>
      </w:r>
      <w:r>
        <w:t>: Raising user awareness</w:t>
      </w:r>
      <w:bookmarkEnd w:id="988"/>
    </w:p>
    <w:p w14:paraId="322F360D" w14:textId="004BD96D" w:rsidR="00823C89" w:rsidRPr="00CF34D8" w:rsidRDefault="00823C89" w:rsidP="00823C89">
      <w:pPr>
        <w:jc w:val="both"/>
      </w:pPr>
      <w:r>
        <w:t xml:space="preserve">Operators can use their PR channels to highlight </w:t>
      </w:r>
      <w:r w:rsidR="00706A22">
        <w:t>events</w:t>
      </w:r>
      <w:r>
        <w:t xml:space="preserve"> such as the decommissioning of UTRAN or GERAN networks. Whether it is through news posts or advertisements, operators can inform on the decommissioning of older generations or the completion of the transitions to newer ones to raise user awareness. The most aware user may start paying attention to the network indicators in the display. </w:t>
      </w:r>
    </w:p>
    <w:p w14:paraId="768239BE" w14:textId="7C0E0BD6" w:rsidR="008B4126" w:rsidRDefault="004D7ECC" w:rsidP="008B4126">
      <w:pPr>
        <w:pStyle w:val="Heading3"/>
      </w:pPr>
      <w:bookmarkStart w:id="989" w:name="_Toc175554477"/>
      <w:r w:rsidRPr="001A4DF5">
        <w:t>A</w:t>
      </w:r>
      <w:r w:rsidR="008B4126" w:rsidRPr="004D7ECC">
        <w:t>.2.</w:t>
      </w:r>
      <w:r w:rsidR="008B4126">
        <w:t>x</w:t>
      </w:r>
      <w:r w:rsidR="008B4126">
        <w:tab/>
        <w:t>Approach #x: &lt;Title of the proposal&gt;</w:t>
      </w:r>
      <w:bookmarkEnd w:id="989"/>
    </w:p>
    <w:p w14:paraId="7CEE2C46" w14:textId="560B27FF" w:rsidR="008B4126" w:rsidRDefault="008B4126" w:rsidP="008B4126">
      <w:pPr>
        <w:pStyle w:val="EditorsNote"/>
      </w:pPr>
      <w:r>
        <w:t>Editor’s Note: This is the template for guidance proposal.</w:t>
      </w:r>
    </w:p>
    <w:p w14:paraId="050A3902" w14:textId="0686237D" w:rsidR="008B4126" w:rsidRDefault="008B4126">
      <w:pPr>
        <w:spacing w:after="0"/>
      </w:pPr>
      <w:r>
        <w:br w:type="page"/>
      </w:r>
    </w:p>
    <w:p w14:paraId="5CA5E6C2" w14:textId="122D5E8C" w:rsidR="00080512" w:rsidRPr="004D3578" w:rsidRDefault="00080512" w:rsidP="00020A38">
      <w:pPr>
        <w:pStyle w:val="Heading9"/>
      </w:pPr>
      <w:r w:rsidRPr="004D3578">
        <w:lastRenderedPageBreak/>
        <w:br w:type="page"/>
      </w:r>
      <w:bookmarkStart w:id="990" w:name="_Toc175554478"/>
      <w:r w:rsidRPr="004D3578">
        <w:lastRenderedPageBreak/>
        <w:t>Annex &lt;X&gt; (informative):</w:t>
      </w:r>
      <w:r w:rsidRPr="004D3578">
        <w:br/>
        <w:t>Change history</w:t>
      </w:r>
      <w:bookmarkEnd w:id="99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991" w:name="historyclause"/>
            <w:bookmarkEnd w:id="991"/>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190DB87" w:rsidR="003C3971" w:rsidRPr="006B0D02" w:rsidRDefault="00020A38" w:rsidP="00C72833">
            <w:pPr>
              <w:pStyle w:val="TAC"/>
              <w:rPr>
                <w:sz w:val="16"/>
                <w:szCs w:val="16"/>
              </w:rPr>
            </w:pPr>
            <w:r>
              <w:rPr>
                <w:sz w:val="16"/>
                <w:szCs w:val="16"/>
              </w:rPr>
              <w:t>2024-02</w:t>
            </w:r>
          </w:p>
        </w:tc>
        <w:tc>
          <w:tcPr>
            <w:tcW w:w="800" w:type="dxa"/>
            <w:shd w:val="solid" w:color="FFFFFF" w:fill="auto"/>
          </w:tcPr>
          <w:p w14:paraId="55C8CC01" w14:textId="5D42AC7F" w:rsidR="003C3971" w:rsidRPr="006B0D02" w:rsidRDefault="00020A38" w:rsidP="00C72833">
            <w:pPr>
              <w:pStyle w:val="TAC"/>
              <w:rPr>
                <w:sz w:val="16"/>
                <w:szCs w:val="16"/>
              </w:rPr>
            </w:pPr>
            <w:r>
              <w:rPr>
                <w:sz w:val="16"/>
                <w:szCs w:val="16"/>
              </w:rPr>
              <w:t>SA3#115</w:t>
            </w:r>
          </w:p>
        </w:tc>
        <w:tc>
          <w:tcPr>
            <w:tcW w:w="1094" w:type="dxa"/>
            <w:shd w:val="solid" w:color="FFFFFF" w:fill="auto"/>
          </w:tcPr>
          <w:p w14:paraId="134723C6" w14:textId="29C7766B" w:rsidR="003C3971" w:rsidRPr="006B0D02" w:rsidRDefault="00866E27" w:rsidP="00C72833">
            <w:pPr>
              <w:pStyle w:val="TAC"/>
              <w:rPr>
                <w:sz w:val="16"/>
                <w:szCs w:val="16"/>
              </w:rPr>
            </w:pPr>
            <w:r w:rsidRPr="00866E27">
              <w:rPr>
                <w:sz w:val="16"/>
                <w:szCs w:val="16"/>
              </w:rPr>
              <w:t>S3-2405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B6A647C" w:rsidR="003C3971" w:rsidRPr="006B0D02" w:rsidRDefault="00020A38" w:rsidP="00C72833">
            <w:pPr>
              <w:pStyle w:val="TAL"/>
              <w:rPr>
                <w:sz w:val="16"/>
                <w:szCs w:val="16"/>
              </w:rPr>
            </w:pPr>
            <w:r>
              <w:rPr>
                <w:sz w:val="16"/>
                <w:szCs w:val="16"/>
              </w:rPr>
              <w:t>TR skeleton</w:t>
            </w:r>
          </w:p>
        </w:tc>
        <w:tc>
          <w:tcPr>
            <w:tcW w:w="708" w:type="dxa"/>
            <w:shd w:val="solid" w:color="FFFFFF" w:fill="auto"/>
          </w:tcPr>
          <w:p w14:paraId="5E97A6B2" w14:textId="3B9DDA1D" w:rsidR="003C3971" w:rsidRPr="007D6048" w:rsidRDefault="00020A38" w:rsidP="00C72833">
            <w:pPr>
              <w:pStyle w:val="TAC"/>
              <w:rPr>
                <w:sz w:val="16"/>
                <w:szCs w:val="16"/>
              </w:rPr>
            </w:pPr>
            <w:r>
              <w:rPr>
                <w:sz w:val="16"/>
                <w:szCs w:val="16"/>
              </w:rPr>
              <w:t>0.0.0</w:t>
            </w:r>
          </w:p>
        </w:tc>
      </w:tr>
      <w:tr w:rsidR="00D163C0" w:rsidRPr="006B0D02" w14:paraId="5BA7720C" w14:textId="77777777" w:rsidTr="00C72833">
        <w:tc>
          <w:tcPr>
            <w:tcW w:w="800" w:type="dxa"/>
            <w:shd w:val="solid" w:color="FFFFFF" w:fill="auto"/>
          </w:tcPr>
          <w:p w14:paraId="591D569A" w14:textId="41CF1A3D" w:rsidR="00D163C0" w:rsidRDefault="00D163C0" w:rsidP="00C72833">
            <w:pPr>
              <w:pStyle w:val="TAC"/>
              <w:rPr>
                <w:sz w:val="16"/>
                <w:szCs w:val="16"/>
              </w:rPr>
            </w:pPr>
            <w:r>
              <w:rPr>
                <w:sz w:val="16"/>
                <w:szCs w:val="16"/>
              </w:rPr>
              <w:t>2024-02</w:t>
            </w:r>
          </w:p>
        </w:tc>
        <w:tc>
          <w:tcPr>
            <w:tcW w:w="800" w:type="dxa"/>
            <w:shd w:val="solid" w:color="FFFFFF" w:fill="auto"/>
          </w:tcPr>
          <w:p w14:paraId="55902BA2" w14:textId="412E74DF" w:rsidR="00D163C0" w:rsidRDefault="00D163C0" w:rsidP="00C72833">
            <w:pPr>
              <w:pStyle w:val="TAC"/>
              <w:rPr>
                <w:sz w:val="16"/>
                <w:szCs w:val="16"/>
              </w:rPr>
            </w:pPr>
            <w:r>
              <w:rPr>
                <w:sz w:val="16"/>
                <w:szCs w:val="16"/>
              </w:rPr>
              <w:t>SA3#115</w:t>
            </w:r>
          </w:p>
        </w:tc>
        <w:tc>
          <w:tcPr>
            <w:tcW w:w="1094" w:type="dxa"/>
            <w:shd w:val="solid" w:color="FFFFFF" w:fill="auto"/>
          </w:tcPr>
          <w:p w14:paraId="16E6CFF4" w14:textId="7A0930F3" w:rsidR="00D163C0" w:rsidRPr="00866E27" w:rsidRDefault="00931511" w:rsidP="00C72833">
            <w:pPr>
              <w:pStyle w:val="TAC"/>
              <w:rPr>
                <w:sz w:val="16"/>
                <w:szCs w:val="16"/>
              </w:rPr>
            </w:pPr>
            <w:r>
              <w:rPr>
                <w:sz w:val="16"/>
                <w:szCs w:val="16"/>
              </w:rPr>
              <w:t>S3-240928</w:t>
            </w:r>
          </w:p>
        </w:tc>
        <w:tc>
          <w:tcPr>
            <w:tcW w:w="425" w:type="dxa"/>
            <w:shd w:val="solid" w:color="FFFFFF" w:fill="auto"/>
          </w:tcPr>
          <w:p w14:paraId="2FC47EE9" w14:textId="77777777" w:rsidR="00D163C0" w:rsidRPr="006B0D02" w:rsidRDefault="00D163C0" w:rsidP="00C72833">
            <w:pPr>
              <w:pStyle w:val="TAL"/>
              <w:rPr>
                <w:sz w:val="16"/>
                <w:szCs w:val="16"/>
              </w:rPr>
            </w:pPr>
          </w:p>
        </w:tc>
        <w:tc>
          <w:tcPr>
            <w:tcW w:w="425" w:type="dxa"/>
            <w:shd w:val="solid" w:color="FFFFFF" w:fill="auto"/>
          </w:tcPr>
          <w:p w14:paraId="20457E1F" w14:textId="77777777" w:rsidR="00D163C0" w:rsidRPr="006B0D02" w:rsidRDefault="00D163C0" w:rsidP="00C72833">
            <w:pPr>
              <w:pStyle w:val="TAR"/>
              <w:rPr>
                <w:sz w:val="16"/>
                <w:szCs w:val="16"/>
              </w:rPr>
            </w:pPr>
          </w:p>
        </w:tc>
        <w:tc>
          <w:tcPr>
            <w:tcW w:w="425" w:type="dxa"/>
            <w:shd w:val="solid" w:color="FFFFFF" w:fill="auto"/>
          </w:tcPr>
          <w:p w14:paraId="25043E0F" w14:textId="77777777" w:rsidR="00D163C0" w:rsidRPr="006B0D02" w:rsidRDefault="00D163C0" w:rsidP="00C72833">
            <w:pPr>
              <w:pStyle w:val="TAC"/>
              <w:rPr>
                <w:sz w:val="16"/>
                <w:szCs w:val="16"/>
              </w:rPr>
            </w:pPr>
          </w:p>
        </w:tc>
        <w:tc>
          <w:tcPr>
            <w:tcW w:w="4962" w:type="dxa"/>
            <w:shd w:val="solid" w:color="FFFFFF" w:fill="auto"/>
          </w:tcPr>
          <w:p w14:paraId="2ECD9446" w14:textId="3681CAE3" w:rsidR="00D163C0" w:rsidRDefault="00D163C0" w:rsidP="00C72833">
            <w:pPr>
              <w:pStyle w:val="TAL"/>
              <w:rPr>
                <w:sz w:val="16"/>
                <w:szCs w:val="16"/>
              </w:rPr>
            </w:pPr>
            <w:r>
              <w:rPr>
                <w:sz w:val="16"/>
                <w:szCs w:val="16"/>
              </w:rPr>
              <w:t>Included changes from S3-240536</w:t>
            </w:r>
            <w:r w:rsidR="00F0199D">
              <w:rPr>
                <w:sz w:val="16"/>
                <w:szCs w:val="16"/>
              </w:rPr>
              <w:t xml:space="preserve"> and S3-240919.</w:t>
            </w:r>
          </w:p>
        </w:tc>
        <w:tc>
          <w:tcPr>
            <w:tcW w:w="708" w:type="dxa"/>
            <w:shd w:val="solid" w:color="FFFFFF" w:fill="auto"/>
          </w:tcPr>
          <w:p w14:paraId="1FBE1E91" w14:textId="449BC2E6" w:rsidR="00D163C0" w:rsidRDefault="00D163C0" w:rsidP="00C72833">
            <w:pPr>
              <w:pStyle w:val="TAC"/>
              <w:rPr>
                <w:sz w:val="16"/>
                <w:szCs w:val="16"/>
              </w:rPr>
            </w:pPr>
            <w:r>
              <w:rPr>
                <w:sz w:val="16"/>
                <w:szCs w:val="16"/>
              </w:rPr>
              <w:t>0.</w:t>
            </w:r>
            <w:r w:rsidR="00FB26FF">
              <w:rPr>
                <w:sz w:val="16"/>
                <w:szCs w:val="16"/>
              </w:rPr>
              <w:t>1</w:t>
            </w:r>
            <w:r>
              <w:rPr>
                <w:sz w:val="16"/>
                <w:szCs w:val="16"/>
              </w:rPr>
              <w:t>.</w:t>
            </w:r>
            <w:r w:rsidR="00FB26FF">
              <w:rPr>
                <w:sz w:val="16"/>
                <w:szCs w:val="16"/>
              </w:rPr>
              <w:t>0</w:t>
            </w:r>
          </w:p>
        </w:tc>
      </w:tr>
      <w:tr w:rsidR="00810868" w:rsidRPr="006B0D02" w14:paraId="556D0AD7" w14:textId="77777777" w:rsidTr="00C72833">
        <w:tc>
          <w:tcPr>
            <w:tcW w:w="800" w:type="dxa"/>
            <w:shd w:val="solid" w:color="FFFFFF" w:fill="auto"/>
          </w:tcPr>
          <w:p w14:paraId="6D80E7AC" w14:textId="6EACCADC" w:rsidR="00810868" w:rsidRDefault="00810868" w:rsidP="00C72833">
            <w:pPr>
              <w:pStyle w:val="TAC"/>
              <w:rPr>
                <w:sz w:val="16"/>
                <w:szCs w:val="16"/>
              </w:rPr>
            </w:pPr>
            <w:r>
              <w:rPr>
                <w:sz w:val="16"/>
                <w:szCs w:val="16"/>
              </w:rPr>
              <w:t>2024-04</w:t>
            </w:r>
          </w:p>
        </w:tc>
        <w:tc>
          <w:tcPr>
            <w:tcW w:w="800" w:type="dxa"/>
            <w:shd w:val="solid" w:color="FFFFFF" w:fill="auto"/>
          </w:tcPr>
          <w:p w14:paraId="0544ADF2" w14:textId="2D6B826B" w:rsidR="00810868" w:rsidRDefault="00810868" w:rsidP="00C72833">
            <w:pPr>
              <w:pStyle w:val="TAC"/>
              <w:rPr>
                <w:sz w:val="16"/>
                <w:szCs w:val="16"/>
              </w:rPr>
            </w:pPr>
            <w:r>
              <w:rPr>
                <w:sz w:val="16"/>
                <w:szCs w:val="16"/>
              </w:rPr>
              <w:t>SA3#115Adhoc-e</w:t>
            </w:r>
          </w:p>
        </w:tc>
        <w:tc>
          <w:tcPr>
            <w:tcW w:w="1094" w:type="dxa"/>
            <w:shd w:val="solid" w:color="FFFFFF" w:fill="auto"/>
          </w:tcPr>
          <w:p w14:paraId="36D1C527" w14:textId="61D2BAC4" w:rsidR="00810868" w:rsidRDefault="00810868" w:rsidP="00C72833">
            <w:pPr>
              <w:pStyle w:val="TAC"/>
              <w:rPr>
                <w:sz w:val="16"/>
                <w:szCs w:val="16"/>
              </w:rPr>
            </w:pPr>
            <w:r>
              <w:rPr>
                <w:sz w:val="16"/>
                <w:szCs w:val="16"/>
              </w:rPr>
              <w:t>S3-241513</w:t>
            </w:r>
          </w:p>
        </w:tc>
        <w:tc>
          <w:tcPr>
            <w:tcW w:w="425" w:type="dxa"/>
            <w:shd w:val="solid" w:color="FFFFFF" w:fill="auto"/>
          </w:tcPr>
          <w:p w14:paraId="28853167" w14:textId="77777777" w:rsidR="00810868" w:rsidRPr="006B0D02" w:rsidRDefault="00810868" w:rsidP="00C72833">
            <w:pPr>
              <w:pStyle w:val="TAL"/>
              <w:rPr>
                <w:sz w:val="16"/>
                <w:szCs w:val="16"/>
              </w:rPr>
            </w:pPr>
          </w:p>
        </w:tc>
        <w:tc>
          <w:tcPr>
            <w:tcW w:w="425" w:type="dxa"/>
            <w:shd w:val="solid" w:color="FFFFFF" w:fill="auto"/>
          </w:tcPr>
          <w:p w14:paraId="18C4F3CB" w14:textId="77777777" w:rsidR="00810868" w:rsidRPr="006B0D02" w:rsidRDefault="00810868" w:rsidP="00C72833">
            <w:pPr>
              <w:pStyle w:val="TAR"/>
              <w:rPr>
                <w:sz w:val="16"/>
                <w:szCs w:val="16"/>
              </w:rPr>
            </w:pPr>
          </w:p>
        </w:tc>
        <w:tc>
          <w:tcPr>
            <w:tcW w:w="425" w:type="dxa"/>
            <w:shd w:val="solid" w:color="FFFFFF" w:fill="auto"/>
          </w:tcPr>
          <w:p w14:paraId="56C96F23" w14:textId="77777777" w:rsidR="00810868" w:rsidRPr="006B0D02" w:rsidRDefault="00810868" w:rsidP="00C72833">
            <w:pPr>
              <w:pStyle w:val="TAC"/>
              <w:rPr>
                <w:sz w:val="16"/>
                <w:szCs w:val="16"/>
              </w:rPr>
            </w:pPr>
          </w:p>
        </w:tc>
        <w:tc>
          <w:tcPr>
            <w:tcW w:w="4962" w:type="dxa"/>
            <w:shd w:val="solid" w:color="FFFFFF" w:fill="auto"/>
          </w:tcPr>
          <w:p w14:paraId="08B97AFE" w14:textId="4876E8F2" w:rsidR="00810868" w:rsidRDefault="00810868" w:rsidP="00C72833">
            <w:pPr>
              <w:pStyle w:val="TAL"/>
              <w:rPr>
                <w:sz w:val="16"/>
                <w:szCs w:val="16"/>
              </w:rPr>
            </w:pPr>
            <w:r>
              <w:rPr>
                <w:sz w:val="16"/>
                <w:szCs w:val="16"/>
              </w:rPr>
              <w:t xml:space="preserve">Included changes from </w:t>
            </w:r>
            <w:r w:rsidR="008B4126">
              <w:rPr>
                <w:sz w:val="16"/>
                <w:szCs w:val="16"/>
              </w:rPr>
              <w:t>S3-241516</w:t>
            </w:r>
            <w:r w:rsidR="00421B60">
              <w:rPr>
                <w:sz w:val="16"/>
                <w:szCs w:val="16"/>
              </w:rPr>
              <w:t>, S3-241524</w:t>
            </w:r>
            <w:r w:rsidR="00F026F2">
              <w:rPr>
                <w:sz w:val="16"/>
                <w:szCs w:val="16"/>
              </w:rPr>
              <w:t xml:space="preserve">, S3-241533, </w:t>
            </w:r>
            <w:r w:rsidR="00C55931">
              <w:rPr>
                <w:sz w:val="16"/>
                <w:szCs w:val="16"/>
              </w:rPr>
              <w:t>S3241601</w:t>
            </w:r>
            <w:r w:rsidR="00B206CF">
              <w:rPr>
                <w:sz w:val="16"/>
                <w:szCs w:val="16"/>
              </w:rPr>
              <w:t>, S3-241552, S3-241580, S3-241559, S3-241555, S3-241574, S3-24</w:t>
            </w:r>
            <w:r w:rsidR="004D7ECC">
              <w:rPr>
                <w:sz w:val="16"/>
                <w:szCs w:val="16"/>
              </w:rPr>
              <w:t xml:space="preserve">1578 and </w:t>
            </w:r>
            <w:r w:rsidR="004D7ECC" w:rsidRPr="00E20B39">
              <w:rPr>
                <w:sz w:val="16"/>
                <w:szCs w:val="16"/>
              </w:rPr>
              <w:t>S3-24</w:t>
            </w:r>
            <w:r w:rsidR="00E20B39" w:rsidRPr="00E20B39">
              <w:rPr>
                <w:sz w:val="16"/>
                <w:szCs w:val="16"/>
              </w:rPr>
              <w:t>1634</w:t>
            </w:r>
            <w:r w:rsidR="00E20B39">
              <w:rPr>
                <w:sz w:val="16"/>
                <w:szCs w:val="16"/>
              </w:rPr>
              <w:t>.</w:t>
            </w:r>
          </w:p>
        </w:tc>
        <w:tc>
          <w:tcPr>
            <w:tcW w:w="708" w:type="dxa"/>
            <w:shd w:val="solid" w:color="FFFFFF" w:fill="auto"/>
          </w:tcPr>
          <w:p w14:paraId="4EB01D9E" w14:textId="21779B1F" w:rsidR="00810868" w:rsidRDefault="00810868" w:rsidP="00C72833">
            <w:pPr>
              <w:pStyle w:val="TAC"/>
              <w:rPr>
                <w:sz w:val="16"/>
                <w:szCs w:val="16"/>
              </w:rPr>
            </w:pPr>
            <w:r>
              <w:rPr>
                <w:sz w:val="16"/>
                <w:szCs w:val="16"/>
              </w:rPr>
              <w:t>0.2.0</w:t>
            </w:r>
          </w:p>
        </w:tc>
      </w:tr>
      <w:tr w:rsidR="00406157" w:rsidRPr="006B0D02" w14:paraId="69838887" w14:textId="77777777" w:rsidTr="00C72833">
        <w:tc>
          <w:tcPr>
            <w:tcW w:w="800" w:type="dxa"/>
            <w:shd w:val="solid" w:color="FFFFFF" w:fill="auto"/>
          </w:tcPr>
          <w:p w14:paraId="10A77D6F" w14:textId="48EAE743" w:rsidR="00406157" w:rsidRDefault="00406157" w:rsidP="00C72833">
            <w:pPr>
              <w:pStyle w:val="TAC"/>
              <w:rPr>
                <w:sz w:val="16"/>
                <w:szCs w:val="16"/>
              </w:rPr>
            </w:pPr>
            <w:r>
              <w:rPr>
                <w:sz w:val="16"/>
                <w:szCs w:val="16"/>
              </w:rPr>
              <w:t>2024-05</w:t>
            </w:r>
          </w:p>
        </w:tc>
        <w:tc>
          <w:tcPr>
            <w:tcW w:w="800" w:type="dxa"/>
            <w:shd w:val="solid" w:color="FFFFFF" w:fill="auto"/>
          </w:tcPr>
          <w:p w14:paraId="0483C566" w14:textId="7FC96237" w:rsidR="00406157" w:rsidRDefault="00406157" w:rsidP="00C72833">
            <w:pPr>
              <w:pStyle w:val="TAC"/>
              <w:rPr>
                <w:sz w:val="16"/>
                <w:szCs w:val="16"/>
              </w:rPr>
            </w:pPr>
            <w:r>
              <w:rPr>
                <w:sz w:val="16"/>
                <w:szCs w:val="16"/>
              </w:rPr>
              <w:t>SA3#116</w:t>
            </w:r>
          </w:p>
        </w:tc>
        <w:tc>
          <w:tcPr>
            <w:tcW w:w="1094" w:type="dxa"/>
            <w:shd w:val="solid" w:color="FFFFFF" w:fill="auto"/>
          </w:tcPr>
          <w:p w14:paraId="4E3884C3" w14:textId="20D00E29" w:rsidR="00406157" w:rsidRDefault="00406157" w:rsidP="00C72833">
            <w:pPr>
              <w:pStyle w:val="TAC"/>
              <w:rPr>
                <w:sz w:val="16"/>
                <w:szCs w:val="16"/>
              </w:rPr>
            </w:pPr>
            <w:r>
              <w:rPr>
                <w:sz w:val="16"/>
                <w:szCs w:val="16"/>
              </w:rPr>
              <w:t>S3-242511</w:t>
            </w:r>
          </w:p>
        </w:tc>
        <w:tc>
          <w:tcPr>
            <w:tcW w:w="425" w:type="dxa"/>
            <w:shd w:val="solid" w:color="FFFFFF" w:fill="auto"/>
          </w:tcPr>
          <w:p w14:paraId="694A1B35" w14:textId="77777777" w:rsidR="00406157" w:rsidRPr="006B0D02" w:rsidRDefault="00406157" w:rsidP="00C72833">
            <w:pPr>
              <w:pStyle w:val="TAL"/>
              <w:rPr>
                <w:sz w:val="16"/>
                <w:szCs w:val="16"/>
              </w:rPr>
            </w:pPr>
          </w:p>
        </w:tc>
        <w:tc>
          <w:tcPr>
            <w:tcW w:w="425" w:type="dxa"/>
            <w:shd w:val="solid" w:color="FFFFFF" w:fill="auto"/>
          </w:tcPr>
          <w:p w14:paraId="5B02AF72" w14:textId="77777777" w:rsidR="00406157" w:rsidRPr="006B0D02" w:rsidRDefault="00406157" w:rsidP="00C72833">
            <w:pPr>
              <w:pStyle w:val="TAR"/>
              <w:rPr>
                <w:sz w:val="16"/>
                <w:szCs w:val="16"/>
              </w:rPr>
            </w:pPr>
          </w:p>
        </w:tc>
        <w:tc>
          <w:tcPr>
            <w:tcW w:w="425" w:type="dxa"/>
            <w:shd w:val="solid" w:color="FFFFFF" w:fill="auto"/>
          </w:tcPr>
          <w:p w14:paraId="11119789" w14:textId="77777777" w:rsidR="00406157" w:rsidRPr="006B0D02" w:rsidRDefault="00406157" w:rsidP="00C72833">
            <w:pPr>
              <w:pStyle w:val="TAC"/>
              <w:rPr>
                <w:sz w:val="16"/>
                <w:szCs w:val="16"/>
              </w:rPr>
            </w:pPr>
          </w:p>
        </w:tc>
        <w:tc>
          <w:tcPr>
            <w:tcW w:w="4962" w:type="dxa"/>
            <w:shd w:val="solid" w:color="FFFFFF" w:fill="auto"/>
          </w:tcPr>
          <w:p w14:paraId="6AEF248E" w14:textId="03952C1F" w:rsidR="00406157" w:rsidRDefault="00406157" w:rsidP="00C72833">
            <w:pPr>
              <w:pStyle w:val="TAL"/>
              <w:rPr>
                <w:sz w:val="16"/>
                <w:szCs w:val="16"/>
              </w:rPr>
            </w:pPr>
            <w:r>
              <w:rPr>
                <w:sz w:val="16"/>
                <w:szCs w:val="16"/>
              </w:rPr>
              <w:t>Included changes from</w:t>
            </w:r>
            <w:r w:rsidR="000A487B">
              <w:rPr>
                <w:sz w:val="16"/>
                <w:szCs w:val="16"/>
              </w:rPr>
              <w:t xml:space="preserve"> S3-242030</w:t>
            </w:r>
            <w:r w:rsidR="00213D89">
              <w:rPr>
                <w:sz w:val="16"/>
                <w:szCs w:val="16"/>
              </w:rPr>
              <w:t>, S3-242266</w:t>
            </w:r>
            <w:r w:rsidR="00823C89">
              <w:rPr>
                <w:sz w:val="16"/>
                <w:szCs w:val="16"/>
              </w:rPr>
              <w:t>, S3-242636</w:t>
            </w:r>
            <w:r w:rsidR="00671786">
              <w:rPr>
                <w:sz w:val="16"/>
                <w:szCs w:val="16"/>
              </w:rPr>
              <w:t xml:space="preserve">, S3-242488, </w:t>
            </w:r>
            <w:r w:rsidR="00C41D70">
              <w:rPr>
                <w:sz w:val="16"/>
                <w:szCs w:val="16"/>
              </w:rPr>
              <w:t xml:space="preserve">S3-242489, </w:t>
            </w:r>
            <w:r w:rsidR="00546EBD">
              <w:rPr>
                <w:sz w:val="16"/>
                <w:szCs w:val="16"/>
              </w:rPr>
              <w:t>S3-242491</w:t>
            </w:r>
            <w:r w:rsidR="00583A8C">
              <w:rPr>
                <w:sz w:val="16"/>
                <w:szCs w:val="16"/>
              </w:rPr>
              <w:t>, S3-242492</w:t>
            </w:r>
            <w:r w:rsidR="00912C68">
              <w:rPr>
                <w:sz w:val="16"/>
                <w:szCs w:val="16"/>
              </w:rPr>
              <w:t>, S3-242007, S3-242006, S3-242513</w:t>
            </w:r>
            <w:r w:rsidR="0055684A">
              <w:rPr>
                <w:sz w:val="16"/>
                <w:szCs w:val="16"/>
              </w:rPr>
              <w:t>, S3-242005</w:t>
            </w:r>
            <w:r w:rsidR="002952CD">
              <w:rPr>
                <w:sz w:val="16"/>
                <w:szCs w:val="16"/>
              </w:rPr>
              <w:t>, S3-242485</w:t>
            </w:r>
            <w:r w:rsidR="009A2E7B">
              <w:rPr>
                <w:sz w:val="16"/>
                <w:szCs w:val="16"/>
              </w:rPr>
              <w:t>, S3-242487</w:t>
            </w:r>
            <w:r w:rsidR="004D28F7">
              <w:rPr>
                <w:sz w:val="16"/>
                <w:szCs w:val="16"/>
              </w:rPr>
              <w:t>, S3-242486</w:t>
            </w:r>
            <w:r w:rsidR="00DE7E4F">
              <w:rPr>
                <w:sz w:val="16"/>
                <w:szCs w:val="16"/>
              </w:rPr>
              <w:t xml:space="preserve"> and S3-242493</w:t>
            </w:r>
            <w:r w:rsidR="00583A8C">
              <w:rPr>
                <w:sz w:val="16"/>
                <w:szCs w:val="16"/>
              </w:rPr>
              <w:t>.</w:t>
            </w:r>
          </w:p>
        </w:tc>
        <w:tc>
          <w:tcPr>
            <w:tcW w:w="708" w:type="dxa"/>
            <w:shd w:val="solid" w:color="FFFFFF" w:fill="auto"/>
          </w:tcPr>
          <w:p w14:paraId="735A47DB" w14:textId="15010FE0" w:rsidR="00406157" w:rsidRDefault="00406157" w:rsidP="00C72833">
            <w:pPr>
              <w:pStyle w:val="TAC"/>
              <w:rPr>
                <w:sz w:val="16"/>
                <w:szCs w:val="16"/>
              </w:rPr>
            </w:pPr>
            <w:r>
              <w:rPr>
                <w:sz w:val="16"/>
                <w:szCs w:val="16"/>
              </w:rPr>
              <w:t>0.3.0</w:t>
            </w:r>
          </w:p>
        </w:tc>
      </w:tr>
      <w:tr w:rsidR="00797BD7" w:rsidRPr="006B0D02" w14:paraId="728CA342" w14:textId="77777777" w:rsidTr="00C72833">
        <w:tc>
          <w:tcPr>
            <w:tcW w:w="800" w:type="dxa"/>
            <w:shd w:val="solid" w:color="FFFFFF" w:fill="auto"/>
          </w:tcPr>
          <w:p w14:paraId="1357E0BC" w14:textId="109CA3E8" w:rsidR="00797BD7" w:rsidRDefault="00797BD7" w:rsidP="00C72833">
            <w:pPr>
              <w:pStyle w:val="TAC"/>
              <w:rPr>
                <w:sz w:val="16"/>
                <w:szCs w:val="16"/>
              </w:rPr>
            </w:pPr>
            <w:r>
              <w:rPr>
                <w:sz w:val="16"/>
                <w:szCs w:val="16"/>
              </w:rPr>
              <w:t>2024-06</w:t>
            </w:r>
          </w:p>
        </w:tc>
        <w:tc>
          <w:tcPr>
            <w:tcW w:w="800" w:type="dxa"/>
            <w:shd w:val="solid" w:color="FFFFFF" w:fill="auto"/>
          </w:tcPr>
          <w:p w14:paraId="2D55385B" w14:textId="174EDCD5" w:rsidR="00797BD7" w:rsidRDefault="00797BD7" w:rsidP="00C72833">
            <w:pPr>
              <w:pStyle w:val="TAC"/>
              <w:rPr>
                <w:sz w:val="16"/>
                <w:szCs w:val="16"/>
              </w:rPr>
            </w:pPr>
            <w:r>
              <w:rPr>
                <w:sz w:val="16"/>
                <w:szCs w:val="16"/>
              </w:rPr>
              <w:t>SA</w:t>
            </w:r>
            <w:r w:rsidR="00E85723">
              <w:rPr>
                <w:sz w:val="16"/>
                <w:szCs w:val="16"/>
              </w:rPr>
              <w:t>#104</w:t>
            </w:r>
          </w:p>
        </w:tc>
        <w:tc>
          <w:tcPr>
            <w:tcW w:w="1094" w:type="dxa"/>
            <w:shd w:val="solid" w:color="FFFFFF" w:fill="auto"/>
          </w:tcPr>
          <w:p w14:paraId="395FCD68" w14:textId="7024A7D5" w:rsidR="00797BD7" w:rsidRDefault="00E85723" w:rsidP="00C72833">
            <w:pPr>
              <w:pStyle w:val="TAC"/>
              <w:rPr>
                <w:sz w:val="16"/>
                <w:szCs w:val="16"/>
              </w:rPr>
            </w:pPr>
            <w:r>
              <w:rPr>
                <w:sz w:val="16"/>
                <w:szCs w:val="16"/>
              </w:rPr>
              <w:t>SP-240651</w:t>
            </w:r>
          </w:p>
        </w:tc>
        <w:tc>
          <w:tcPr>
            <w:tcW w:w="425" w:type="dxa"/>
            <w:shd w:val="solid" w:color="FFFFFF" w:fill="auto"/>
          </w:tcPr>
          <w:p w14:paraId="2B57DA29" w14:textId="77777777" w:rsidR="00797BD7" w:rsidRPr="006B0D02" w:rsidRDefault="00797BD7" w:rsidP="00C72833">
            <w:pPr>
              <w:pStyle w:val="TAL"/>
              <w:rPr>
                <w:sz w:val="16"/>
                <w:szCs w:val="16"/>
              </w:rPr>
            </w:pPr>
          </w:p>
        </w:tc>
        <w:tc>
          <w:tcPr>
            <w:tcW w:w="425" w:type="dxa"/>
            <w:shd w:val="solid" w:color="FFFFFF" w:fill="auto"/>
          </w:tcPr>
          <w:p w14:paraId="64592664" w14:textId="77777777" w:rsidR="00797BD7" w:rsidRPr="006B0D02" w:rsidRDefault="00797BD7" w:rsidP="00C72833">
            <w:pPr>
              <w:pStyle w:val="TAR"/>
              <w:rPr>
                <w:sz w:val="16"/>
                <w:szCs w:val="16"/>
              </w:rPr>
            </w:pPr>
          </w:p>
        </w:tc>
        <w:tc>
          <w:tcPr>
            <w:tcW w:w="425" w:type="dxa"/>
            <w:shd w:val="solid" w:color="FFFFFF" w:fill="auto"/>
          </w:tcPr>
          <w:p w14:paraId="4B22BFD1" w14:textId="77777777" w:rsidR="00797BD7" w:rsidRPr="006B0D02" w:rsidRDefault="00797BD7" w:rsidP="00C72833">
            <w:pPr>
              <w:pStyle w:val="TAC"/>
              <w:rPr>
                <w:sz w:val="16"/>
                <w:szCs w:val="16"/>
              </w:rPr>
            </w:pPr>
          </w:p>
        </w:tc>
        <w:tc>
          <w:tcPr>
            <w:tcW w:w="4962" w:type="dxa"/>
            <w:shd w:val="solid" w:color="FFFFFF" w:fill="auto"/>
          </w:tcPr>
          <w:p w14:paraId="0F258793" w14:textId="03B1F033" w:rsidR="00797BD7" w:rsidRDefault="00E85723" w:rsidP="00C72833">
            <w:pPr>
              <w:pStyle w:val="TAL"/>
              <w:rPr>
                <w:sz w:val="16"/>
                <w:szCs w:val="16"/>
              </w:rPr>
            </w:pPr>
            <w:r>
              <w:rPr>
                <w:sz w:val="16"/>
                <w:szCs w:val="16"/>
              </w:rPr>
              <w:t>Presented for information</w:t>
            </w:r>
          </w:p>
        </w:tc>
        <w:tc>
          <w:tcPr>
            <w:tcW w:w="708" w:type="dxa"/>
            <w:shd w:val="solid" w:color="FFFFFF" w:fill="auto"/>
          </w:tcPr>
          <w:p w14:paraId="2DCED34B" w14:textId="4D96B22B" w:rsidR="00797BD7" w:rsidRDefault="00E85723" w:rsidP="00C72833">
            <w:pPr>
              <w:pStyle w:val="TAC"/>
              <w:rPr>
                <w:sz w:val="16"/>
                <w:szCs w:val="16"/>
              </w:rPr>
            </w:pPr>
            <w:r>
              <w:rPr>
                <w:sz w:val="16"/>
                <w:szCs w:val="16"/>
              </w:rPr>
              <w:t>1.0.0</w:t>
            </w:r>
          </w:p>
        </w:tc>
      </w:tr>
      <w:tr w:rsidR="00B40FFB" w:rsidRPr="006B0D02" w14:paraId="23526040" w14:textId="77777777" w:rsidTr="00C72833">
        <w:trPr>
          <w:ins w:id="992" w:author="Editor" w:date="2024-08-26T08:03:00Z"/>
        </w:trPr>
        <w:tc>
          <w:tcPr>
            <w:tcW w:w="800" w:type="dxa"/>
            <w:shd w:val="solid" w:color="FFFFFF" w:fill="auto"/>
          </w:tcPr>
          <w:p w14:paraId="23433ACA" w14:textId="1FA0A402" w:rsidR="00B40FFB" w:rsidRDefault="00B40FFB" w:rsidP="00C72833">
            <w:pPr>
              <w:pStyle w:val="TAC"/>
              <w:rPr>
                <w:ins w:id="993" w:author="Editor" w:date="2024-08-26T08:03:00Z"/>
                <w:sz w:val="16"/>
                <w:szCs w:val="16"/>
              </w:rPr>
            </w:pPr>
            <w:ins w:id="994" w:author="Editor" w:date="2024-08-26T08:03:00Z">
              <w:r>
                <w:rPr>
                  <w:sz w:val="16"/>
                  <w:szCs w:val="16"/>
                </w:rPr>
                <w:t>2024-08</w:t>
              </w:r>
            </w:ins>
          </w:p>
        </w:tc>
        <w:tc>
          <w:tcPr>
            <w:tcW w:w="800" w:type="dxa"/>
            <w:shd w:val="solid" w:color="FFFFFF" w:fill="auto"/>
          </w:tcPr>
          <w:p w14:paraId="653310F7" w14:textId="7E3EA06B" w:rsidR="00B40FFB" w:rsidRDefault="00B40FFB" w:rsidP="00C72833">
            <w:pPr>
              <w:pStyle w:val="TAC"/>
              <w:rPr>
                <w:ins w:id="995" w:author="Editor" w:date="2024-08-26T08:03:00Z"/>
                <w:sz w:val="16"/>
                <w:szCs w:val="16"/>
              </w:rPr>
            </w:pPr>
            <w:ins w:id="996" w:author="Editor" w:date="2024-08-26T08:03:00Z">
              <w:r>
                <w:rPr>
                  <w:sz w:val="16"/>
                  <w:szCs w:val="16"/>
                </w:rPr>
                <w:t>SA3#117</w:t>
              </w:r>
            </w:ins>
          </w:p>
        </w:tc>
        <w:tc>
          <w:tcPr>
            <w:tcW w:w="1094" w:type="dxa"/>
            <w:shd w:val="solid" w:color="FFFFFF" w:fill="auto"/>
          </w:tcPr>
          <w:p w14:paraId="731EB10D" w14:textId="48EABF26" w:rsidR="00B40FFB" w:rsidRDefault="00B40FFB" w:rsidP="00C72833">
            <w:pPr>
              <w:pStyle w:val="TAC"/>
              <w:rPr>
                <w:ins w:id="997" w:author="Editor" w:date="2024-08-26T08:03:00Z"/>
                <w:sz w:val="16"/>
                <w:szCs w:val="16"/>
              </w:rPr>
            </w:pPr>
            <w:ins w:id="998" w:author="Editor" w:date="2024-08-26T08:03:00Z">
              <w:r>
                <w:rPr>
                  <w:sz w:val="16"/>
                  <w:szCs w:val="16"/>
                </w:rPr>
                <w:t>S3-243557</w:t>
              </w:r>
            </w:ins>
          </w:p>
        </w:tc>
        <w:tc>
          <w:tcPr>
            <w:tcW w:w="425" w:type="dxa"/>
            <w:shd w:val="solid" w:color="FFFFFF" w:fill="auto"/>
          </w:tcPr>
          <w:p w14:paraId="7B7B35A8" w14:textId="77777777" w:rsidR="00B40FFB" w:rsidRPr="006B0D02" w:rsidRDefault="00B40FFB" w:rsidP="00C72833">
            <w:pPr>
              <w:pStyle w:val="TAL"/>
              <w:rPr>
                <w:ins w:id="999" w:author="Editor" w:date="2024-08-26T08:03:00Z"/>
                <w:sz w:val="16"/>
                <w:szCs w:val="16"/>
              </w:rPr>
            </w:pPr>
          </w:p>
        </w:tc>
        <w:tc>
          <w:tcPr>
            <w:tcW w:w="425" w:type="dxa"/>
            <w:shd w:val="solid" w:color="FFFFFF" w:fill="auto"/>
          </w:tcPr>
          <w:p w14:paraId="40C66AA3" w14:textId="77777777" w:rsidR="00B40FFB" w:rsidRPr="006B0D02" w:rsidRDefault="00B40FFB" w:rsidP="00C72833">
            <w:pPr>
              <w:pStyle w:val="TAR"/>
              <w:rPr>
                <w:ins w:id="1000" w:author="Editor" w:date="2024-08-26T08:03:00Z"/>
                <w:sz w:val="16"/>
                <w:szCs w:val="16"/>
              </w:rPr>
            </w:pPr>
          </w:p>
        </w:tc>
        <w:tc>
          <w:tcPr>
            <w:tcW w:w="425" w:type="dxa"/>
            <w:shd w:val="solid" w:color="FFFFFF" w:fill="auto"/>
          </w:tcPr>
          <w:p w14:paraId="16F5CBC1" w14:textId="77777777" w:rsidR="00B40FFB" w:rsidRPr="006B0D02" w:rsidRDefault="00B40FFB" w:rsidP="00C72833">
            <w:pPr>
              <w:pStyle w:val="TAC"/>
              <w:rPr>
                <w:ins w:id="1001" w:author="Editor" w:date="2024-08-26T08:03:00Z"/>
                <w:sz w:val="16"/>
                <w:szCs w:val="16"/>
              </w:rPr>
            </w:pPr>
          </w:p>
        </w:tc>
        <w:tc>
          <w:tcPr>
            <w:tcW w:w="4962" w:type="dxa"/>
            <w:shd w:val="solid" w:color="FFFFFF" w:fill="auto"/>
          </w:tcPr>
          <w:p w14:paraId="6E966B19" w14:textId="7FDED869" w:rsidR="00B40FFB" w:rsidRDefault="00B40FFB" w:rsidP="00C72833">
            <w:pPr>
              <w:pStyle w:val="TAL"/>
              <w:rPr>
                <w:ins w:id="1002" w:author="Editor" w:date="2024-08-26T08:03:00Z"/>
                <w:sz w:val="16"/>
                <w:szCs w:val="16"/>
              </w:rPr>
            </w:pPr>
            <w:ins w:id="1003" w:author="Editor" w:date="2024-08-26T08:03:00Z">
              <w:r>
                <w:rPr>
                  <w:sz w:val="16"/>
                  <w:szCs w:val="16"/>
                </w:rPr>
                <w:t xml:space="preserve">Included changes from S3-243342, </w:t>
              </w:r>
            </w:ins>
            <w:ins w:id="1004" w:author="Editor" w:date="2024-08-26T08:08:00Z">
              <w:r w:rsidR="00722184">
                <w:rPr>
                  <w:sz w:val="16"/>
                  <w:szCs w:val="16"/>
                </w:rPr>
                <w:t xml:space="preserve">S3-243657, </w:t>
              </w:r>
            </w:ins>
            <w:ins w:id="1005" w:author="Editor" w:date="2024-08-26T08:09:00Z">
              <w:r w:rsidR="00722184">
                <w:rPr>
                  <w:sz w:val="16"/>
                  <w:szCs w:val="16"/>
                </w:rPr>
                <w:t>S3-243385</w:t>
              </w:r>
              <w:r w:rsidR="00060AE6">
                <w:rPr>
                  <w:sz w:val="16"/>
                  <w:szCs w:val="16"/>
                </w:rPr>
                <w:t xml:space="preserve">, </w:t>
              </w:r>
            </w:ins>
            <w:ins w:id="1006" w:author="Editor" w:date="2024-08-26T08:15:00Z">
              <w:r w:rsidR="0047404A">
                <w:rPr>
                  <w:sz w:val="16"/>
                  <w:szCs w:val="16"/>
                </w:rPr>
                <w:t xml:space="preserve">S3-243396, </w:t>
              </w:r>
            </w:ins>
            <w:ins w:id="1007" w:author="Editor" w:date="2024-08-26T08:19:00Z">
              <w:r w:rsidR="00934172">
                <w:rPr>
                  <w:sz w:val="16"/>
                  <w:szCs w:val="16"/>
                </w:rPr>
                <w:t xml:space="preserve">S3-243507, </w:t>
              </w:r>
            </w:ins>
            <w:ins w:id="1008" w:author="Editor" w:date="2024-08-26T08:24:00Z">
              <w:r w:rsidR="00556C82">
                <w:rPr>
                  <w:sz w:val="16"/>
                  <w:szCs w:val="16"/>
                </w:rPr>
                <w:t>S3-243508</w:t>
              </w:r>
            </w:ins>
            <w:ins w:id="1009" w:author="Editor" w:date="2024-08-26T08:26:00Z">
              <w:r w:rsidR="00556C82">
                <w:rPr>
                  <w:sz w:val="16"/>
                  <w:szCs w:val="16"/>
                </w:rPr>
                <w:t>, S3-243509</w:t>
              </w:r>
            </w:ins>
            <w:ins w:id="1010" w:author="Editor" w:date="2024-08-26T08:38:00Z">
              <w:r w:rsidR="00E73DF5">
                <w:rPr>
                  <w:sz w:val="16"/>
                  <w:szCs w:val="16"/>
                </w:rPr>
                <w:t>, S3-243510</w:t>
              </w:r>
            </w:ins>
            <w:ins w:id="1011" w:author="Editor" w:date="2024-08-26T08:40:00Z">
              <w:r w:rsidR="00E73DF5">
                <w:rPr>
                  <w:sz w:val="16"/>
                  <w:szCs w:val="16"/>
                </w:rPr>
                <w:t>, S3-243659</w:t>
              </w:r>
            </w:ins>
            <w:ins w:id="1012" w:author="Editor" w:date="2024-08-26T08:42:00Z">
              <w:r w:rsidR="003C7356">
                <w:rPr>
                  <w:sz w:val="16"/>
                  <w:szCs w:val="16"/>
                </w:rPr>
                <w:t>, S3-243691.</w:t>
              </w:r>
            </w:ins>
          </w:p>
        </w:tc>
        <w:tc>
          <w:tcPr>
            <w:tcW w:w="708" w:type="dxa"/>
            <w:shd w:val="solid" w:color="FFFFFF" w:fill="auto"/>
          </w:tcPr>
          <w:p w14:paraId="1B97A2EF" w14:textId="3DD9627F" w:rsidR="00B40FFB" w:rsidRDefault="00B40FFB" w:rsidP="00C72833">
            <w:pPr>
              <w:pStyle w:val="TAC"/>
              <w:rPr>
                <w:ins w:id="1013" w:author="Editor" w:date="2024-08-26T08:03:00Z"/>
                <w:sz w:val="16"/>
                <w:szCs w:val="16"/>
              </w:rPr>
            </w:pPr>
            <w:ins w:id="1014" w:author="Editor" w:date="2024-08-26T08:03:00Z">
              <w:r>
                <w:rPr>
                  <w:sz w:val="16"/>
                  <w:szCs w:val="16"/>
                </w:rPr>
                <w:t>1.1.0</w:t>
              </w:r>
            </w:ins>
          </w:p>
        </w:tc>
      </w:tr>
    </w:tbl>
    <w:p w14:paraId="6BA8C2E7" w14:textId="77777777" w:rsidR="003C3971" w:rsidRPr="00235394" w:rsidRDefault="003C3971" w:rsidP="003C3971"/>
    <w:sectPr w:rsidR="003C3971" w:rsidRPr="00235394">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BDF46" w14:textId="77777777" w:rsidR="00DE421E" w:rsidRDefault="00DE421E">
      <w:r>
        <w:separator/>
      </w:r>
    </w:p>
  </w:endnote>
  <w:endnote w:type="continuationSeparator" w:id="0">
    <w:p w14:paraId="6E7B2125" w14:textId="77777777" w:rsidR="00DE421E" w:rsidRDefault="00DE4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C17560" w14:textId="77777777" w:rsidR="00DE421E" w:rsidRDefault="00DE421E">
      <w:r>
        <w:separator/>
      </w:r>
    </w:p>
  </w:footnote>
  <w:footnote w:type="continuationSeparator" w:id="0">
    <w:p w14:paraId="419F82A0" w14:textId="77777777" w:rsidR="00DE421E" w:rsidRDefault="00DE42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AC409C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2EA1">
      <w:rPr>
        <w:rFonts w:ascii="Arial" w:hAnsi="Arial" w:cs="Arial"/>
        <w:b/>
        <w:noProof/>
        <w:sz w:val="18"/>
        <w:szCs w:val="18"/>
      </w:rPr>
      <w:t>3GPP TR 33.701 V1.10.0 (2024-06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2F5B">
      <w:rPr>
        <w:rFonts w:ascii="Arial" w:hAnsi="Arial" w:cs="Arial"/>
        <w:b/>
        <w:noProof/>
        <w:sz w:val="18"/>
        <w:szCs w:val="18"/>
      </w:rPr>
      <w:t>10</w:t>
    </w:r>
    <w:r>
      <w:rPr>
        <w:rFonts w:ascii="Arial" w:hAnsi="Arial" w:cs="Arial"/>
        <w:b/>
        <w:sz w:val="18"/>
        <w:szCs w:val="18"/>
      </w:rPr>
      <w:fldChar w:fldCharType="end"/>
    </w:r>
  </w:p>
  <w:p w14:paraId="13C538E8" w14:textId="2B16D4C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2EA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567964"/>
    <w:multiLevelType w:val="singleLevel"/>
    <w:tmpl w:val="B7567964"/>
    <w:lvl w:ilvl="0">
      <w:start w:val="1"/>
      <w:numFmt w:val="bullet"/>
      <w:lvlText w:val="-"/>
      <w:lvlJc w:val="left"/>
      <w:pPr>
        <w:ind w:left="420" w:hanging="420"/>
      </w:pPr>
      <w:rPr>
        <w:rFonts w:ascii="Arial" w:hAnsi="Arial" w:cs="Arial" w:hint="default"/>
      </w:rPr>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3" w15:restartNumberingAfterBreak="0">
    <w:nsid w:val="00000009"/>
    <w:multiLevelType w:val="multilevel"/>
    <w:tmpl w:val="00000009"/>
    <w:name w:val="WW8Num9"/>
    <w:lvl w:ilvl="0">
      <w:start w:val="5"/>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183D0EFA"/>
    <w:multiLevelType w:val="hybridMultilevel"/>
    <w:tmpl w:val="61C0728E"/>
    <w:lvl w:ilvl="0" w:tplc="A756360E">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6" w15:restartNumberingAfterBreak="0">
    <w:nsid w:val="1E23580F"/>
    <w:multiLevelType w:val="hybridMultilevel"/>
    <w:tmpl w:val="86D04A18"/>
    <w:lvl w:ilvl="0" w:tplc="E4A89552">
      <w:start w:val="1"/>
      <w:numFmt w:val="lowerLetter"/>
      <w:lvlText w:val="%1."/>
      <w:lvlJc w:val="left"/>
      <w:pPr>
        <w:ind w:left="720" w:hanging="360"/>
      </w:pPr>
      <w:rPr>
        <w:rFonts w:ascii="Times New Roman" w:eastAsia="Times New Roman" w:hAnsi="Times New Roman" w:cs="Times New Roman"/>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1F970A9C"/>
    <w:multiLevelType w:val="hybridMultilevel"/>
    <w:tmpl w:val="8A266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4174160"/>
    <w:multiLevelType w:val="hybridMultilevel"/>
    <w:tmpl w:val="697645E6"/>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B52208"/>
    <w:multiLevelType w:val="hybridMultilevel"/>
    <w:tmpl w:val="8B9C3FA2"/>
    <w:lvl w:ilvl="0" w:tplc="AB9AC182">
      <w:start w:val="1"/>
      <w:numFmt w:val="decimal"/>
      <w:lvlText w:val="%1."/>
      <w:lvlJc w:val="left"/>
      <w:pPr>
        <w:ind w:left="360" w:hanging="360"/>
      </w:pPr>
      <w:rPr>
        <w:rFonts w:ascii="Times New Roman" w:eastAsia="Times New Roma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CEC155E"/>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093254"/>
    <w:multiLevelType w:val="hybridMultilevel"/>
    <w:tmpl w:val="236C38B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4B973012"/>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FB41AF"/>
    <w:multiLevelType w:val="singleLevel"/>
    <w:tmpl w:val="4DFB41AF"/>
    <w:lvl w:ilvl="0">
      <w:start w:val="6"/>
      <w:numFmt w:val="decimal"/>
      <w:lvlText w:val="%1."/>
      <w:lvlJc w:val="left"/>
      <w:pPr>
        <w:tabs>
          <w:tab w:val="left" w:pos="312"/>
        </w:tabs>
      </w:pPr>
    </w:lvl>
  </w:abstractNum>
  <w:abstractNum w:abstractNumId="24" w15:restartNumberingAfterBreak="0">
    <w:nsid w:val="57063B31"/>
    <w:multiLevelType w:val="hybridMultilevel"/>
    <w:tmpl w:val="FF587E9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861D6F"/>
    <w:multiLevelType w:val="hybridMultilevel"/>
    <w:tmpl w:val="5F04A04C"/>
    <w:lvl w:ilvl="0" w:tplc="1E7CEF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725C63"/>
    <w:multiLevelType w:val="hybridMultilevel"/>
    <w:tmpl w:val="3974A7FA"/>
    <w:lvl w:ilvl="0" w:tplc="A756360E">
      <w:start w:val="1"/>
      <w:numFmt w:val="bullet"/>
      <w:lvlText w:val=""/>
      <w:lvlJc w:val="left"/>
      <w:pPr>
        <w:ind w:left="1680" w:hanging="420"/>
      </w:pPr>
      <w:rPr>
        <w:rFonts w:ascii="Wingdings" w:hAnsi="Wingdings" w:hint="default"/>
      </w:rPr>
    </w:lvl>
    <w:lvl w:ilvl="1" w:tplc="8C84114C">
      <w:numFmt w:val="bullet"/>
      <w:lvlText w:val="-"/>
      <w:lvlJc w:val="left"/>
      <w:pPr>
        <w:ind w:left="2100" w:hanging="420"/>
      </w:pPr>
      <w:rPr>
        <w:rFonts w:ascii="Times New Roman" w:eastAsia="宋体" w:hAnsi="Times New Roman" w:cs="Times New Roman"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15:restartNumberingAfterBreak="0">
    <w:nsid w:val="6B3B0067"/>
    <w:multiLevelType w:val="hybridMultilevel"/>
    <w:tmpl w:val="BBA427C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6D7C6F3A"/>
    <w:multiLevelType w:val="hybridMultilevel"/>
    <w:tmpl w:val="E564DB32"/>
    <w:lvl w:ilvl="0" w:tplc="A8F43BB4">
      <w:start w:val="5"/>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F363495"/>
    <w:multiLevelType w:val="hybridMultilevel"/>
    <w:tmpl w:val="6FB4D0AC"/>
    <w:lvl w:ilvl="0" w:tplc="A0321FE8">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F8A5D7E"/>
    <w:multiLevelType w:val="hybridMultilevel"/>
    <w:tmpl w:val="C4A0AA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6"/>
  </w:num>
  <w:num w:numId="5">
    <w:abstractNumId w:val="10"/>
  </w:num>
  <w:num w:numId="6">
    <w:abstractNumId w:val="8"/>
  </w:num>
  <w:num w:numId="7">
    <w:abstractNumId w:val="7"/>
  </w:num>
  <w:num w:numId="8">
    <w:abstractNumId w:val="6"/>
  </w:num>
  <w:num w:numId="9">
    <w:abstractNumId w:val="5"/>
  </w:num>
  <w:num w:numId="10">
    <w:abstractNumId w:val="9"/>
  </w:num>
  <w:num w:numId="11">
    <w:abstractNumId w:val="4"/>
  </w:num>
  <w:num w:numId="12">
    <w:abstractNumId w:val="3"/>
  </w:num>
  <w:num w:numId="13">
    <w:abstractNumId w:val="2"/>
  </w:num>
  <w:num w:numId="14">
    <w:abstractNumId w:val="1"/>
  </w:num>
  <w:num w:numId="15">
    <w:abstractNumId w:val="32"/>
  </w:num>
  <w:num w:numId="16">
    <w:abstractNumId w:val="22"/>
  </w:num>
  <w:num w:numId="17">
    <w:abstractNumId w:val="20"/>
  </w:num>
  <w:num w:numId="18">
    <w:abstractNumId w:val="30"/>
  </w:num>
  <w:num w:numId="19">
    <w:abstractNumId w:val="16"/>
  </w:num>
  <w:num w:numId="20">
    <w:abstractNumId w:val="31"/>
  </w:num>
  <w:num w:numId="21">
    <w:abstractNumId w:val="17"/>
  </w:num>
  <w:num w:numId="22">
    <w:abstractNumId w:val="25"/>
  </w:num>
  <w:num w:numId="23">
    <w:abstractNumId w:val="27"/>
  </w:num>
  <w:num w:numId="24">
    <w:abstractNumId w:val="15"/>
  </w:num>
  <w:num w:numId="25">
    <w:abstractNumId w:val="18"/>
  </w:num>
  <w:num w:numId="26">
    <w:abstractNumId w:val="24"/>
  </w:num>
  <w:num w:numId="27">
    <w:abstractNumId w:val="23"/>
  </w:num>
  <w:num w:numId="28">
    <w:abstractNumId w:val="0"/>
  </w:num>
  <w:num w:numId="29">
    <w:abstractNumId w:val="28"/>
  </w:num>
  <w:num w:numId="30">
    <w:abstractNumId w:val="21"/>
  </w:num>
  <w:num w:numId="31">
    <w:abstractNumId w:val="32"/>
  </w:num>
  <w:num w:numId="32">
    <w:abstractNumId w:val="29"/>
  </w:num>
  <w:num w:numId="33">
    <w:abstractNumId w:val="19"/>
  </w:num>
  <w:num w:numId="34">
    <w:abstractNumId w:val="12"/>
  </w:num>
  <w:num w:numId="3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Jiwan Ninglekhu">
    <w15:presenceInfo w15:providerId="None" w15:userId="Jiwan Ninglekhu"/>
  </w15:person>
  <w15:person w15:author="Ivy">
    <w15:presenceInfo w15:providerId="None" w15:userId="Ivy"/>
  </w15:person>
  <w15:person w15:author="Ivy Guo">
    <w15:presenceInfo w15:providerId="AD" w15:userId="S::ivy_guo@apple.com::cf8ffcab-fab4-4e59-ab90-522bf2c88782"/>
  </w15:person>
  <w15:person w15:author="Huawei-r5">
    <w15:presenceInfo w15:providerId="None" w15:userId="Huawei-r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A38"/>
    <w:rsid w:val="00033397"/>
    <w:rsid w:val="00040095"/>
    <w:rsid w:val="00051834"/>
    <w:rsid w:val="00054A22"/>
    <w:rsid w:val="00054C5F"/>
    <w:rsid w:val="00060AE6"/>
    <w:rsid w:val="00062023"/>
    <w:rsid w:val="000655A6"/>
    <w:rsid w:val="000707EB"/>
    <w:rsid w:val="00076F92"/>
    <w:rsid w:val="00080512"/>
    <w:rsid w:val="000A135F"/>
    <w:rsid w:val="000A487B"/>
    <w:rsid w:val="000A63F8"/>
    <w:rsid w:val="000C47C3"/>
    <w:rsid w:val="000D58AB"/>
    <w:rsid w:val="00133525"/>
    <w:rsid w:val="00137165"/>
    <w:rsid w:val="00161A4F"/>
    <w:rsid w:val="001832ED"/>
    <w:rsid w:val="00191B35"/>
    <w:rsid w:val="001A4C42"/>
    <w:rsid w:val="001A4DF5"/>
    <w:rsid w:val="001A7420"/>
    <w:rsid w:val="001B6637"/>
    <w:rsid w:val="001C0A53"/>
    <w:rsid w:val="001C21C3"/>
    <w:rsid w:val="001D02C2"/>
    <w:rsid w:val="001E2EC3"/>
    <w:rsid w:val="001F0C1D"/>
    <w:rsid w:val="001F1132"/>
    <w:rsid w:val="001F168B"/>
    <w:rsid w:val="00201A05"/>
    <w:rsid w:val="00213D89"/>
    <w:rsid w:val="002347A2"/>
    <w:rsid w:val="00242378"/>
    <w:rsid w:val="002675F0"/>
    <w:rsid w:val="002760EE"/>
    <w:rsid w:val="00292E40"/>
    <w:rsid w:val="002952CD"/>
    <w:rsid w:val="002A3D9A"/>
    <w:rsid w:val="002B6339"/>
    <w:rsid w:val="002C2182"/>
    <w:rsid w:val="002E00EE"/>
    <w:rsid w:val="002F0975"/>
    <w:rsid w:val="003172DC"/>
    <w:rsid w:val="0035462D"/>
    <w:rsid w:val="00356555"/>
    <w:rsid w:val="003765B8"/>
    <w:rsid w:val="003C3971"/>
    <w:rsid w:val="003C7356"/>
    <w:rsid w:val="003D3D1A"/>
    <w:rsid w:val="00406157"/>
    <w:rsid w:val="00421B60"/>
    <w:rsid w:val="00423334"/>
    <w:rsid w:val="004345EC"/>
    <w:rsid w:val="00465515"/>
    <w:rsid w:val="00471B18"/>
    <w:rsid w:val="0047404A"/>
    <w:rsid w:val="0049751D"/>
    <w:rsid w:val="004C30AC"/>
    <w:rsid w:val="004D28F7"/>
    <w:rsid w:val="004D3578"/>
    <w:rsid w:val="004D4B1D"/>
    <w:rsid w:val="004D7ECC"/>
    <w:rsid w:val="004E213A"/>
    <w:rsid w:val="004F0988"/>
    <w:rsid w:val="004F3340"/>
    <w:rsid w:val="0053388B"/>
    <w:rsid w:val="00535773"/>
    <w:rsid w:val="00543E6C"/>
    <w:rsid w:val="00546EBD"/>
    <w:rsid w:val="00552B0B"/>
    <w:rsid w:val="0055684A"/>
    <w:rsid w:val="00556C82"/>
    <w:rsid w:val="00565087"/>
    <w:rsid w:val="00583A8C"/>
    <w:rsid w:val="00592EA1"/>
    <w:rsid w:val="005976B7"/>
    <w:rsid w:val="00597B11"/>
    <w:rsid w:val="005A2DA6"/>
    <w:rsid w:val="005D2E01"/>
    <w:rsid w:val="005D7526"/>
    <w:rsid w:val="005E4BB2"/>
    <w:rsid w:val="005F788A"/>
    <w:rsid w:val="00602AEA"/>
    <w:rsid w:val="00614FDF"/>
    <w:rsid w:val="0063543D"/>
    <w:rsid w:val="00647114"/>
    <w:rsid w:val="00671786"/>
    <w:rsid w:val="006912E9"/>
    <w:rsid w:val="006A323F"/>
    <w:rsid w:val="006B30D0"/>
    <w:rsid w:val="006C3D95"/>
    <w:rsid w:val="006E5C86"/>
    <w:rsid w:val="006F0BA5"/>
    <w:rsid w:val="006F49DC"/>
    <w:rsid w:val="00701116"/>
    <w:rsid w:val="00705C3A"/>
    <w:rsid w:val="00706A22"/>
    <w:rsid w:val="0071174C"/>
    <w:rsid w:val="00713C44"/>
    <w:rsid w:val="00722184"/>
    <w:rsid w:val="00734A5B"/>
    <w:rsid w:val="0074026F"/>
    <w:rsid w:val="007429F6"/>
    <w:rsid w:val="00744E76"/>
    <w:rsid w:val="00765EA3"/>
    <w:rsid w:val="00774DA4"/>
    <w:rsid w:val="00781F0F"/>
    <w:rsid w:val="00797BD7"/>
    <w:rsid w:val="007B600E"/>
    <w:rsid w:val="007F0F4A"/>
    <w:rsid w:val="008028A4"/>
    <w:rsid w:val="00804724"/>
    <w:rsid w:val="00810868"/>
    <w:rsid w:val="00823C89"/>
    <w:rsid w:val="00830747"/>
    <w:rsid w:val="00866E27"/>
    <w:rsid w:val="008768CA"/>
    <w:rsid w:val="00883017"/>
    <w:rsid w:val="00887070"/>
    <w:rsid w:val="00892FBC"/>
    <w:rsid w:val="008B4126"/>
    <w:rsid w:val="008C384C"/>
    <w:rsid w:val="008E2D68"/>
    <w:rsid w:val="008E6756"/>
    <w:rsid w:val="0090271F"/>
    <w:rsid w:val="00902E23"/>
    <w:rsid w:val="00904A88"/>
    <w:rsid w:val="009114D7"/>
    <w:rsid w:val="00912C68"/>
    <w:rsid w:val="0091348E"/>
    <w:rsid w:val="00917CCB"/>
    <w:rsid w:val="00931511"/>
    <w:rsid w:val="00933FB0"/>
    <w:rsid w:val="00934172"/>
    <w:rsid w:val="00942EC2"/>
    <w:rsid w:val="009435C4"/>
    <w:rsid w:val="00980547"/>
    <w:rsid w:val="009A2E7B"/>
    <w:rsid w:val="009C010A"/>
    <w:rsid w:val="009F37B7"/>
    <w:rsid w:val="00A10F02"/>
    <w:rsid w:val="00A164B4"/>
    <w:rsid w:val="00A26956"/>
    <w:rsid w:val="00A27486"/>
    <w:rsid w:val="00A338C2"/>
    <w:rsid w:val="00A53724"/>
    <w:rsid w:val="00A56066"/>
    <w:rsid w:val="00A73129"/>
    <w:rsid w:val="00A82346"/>
    <w:rsid w:val="00A92BA1"/>
    <w:rsid w:val="00A95A32"/>
    <w:rsid w:val="00AB48E5"/>
    <w:rsid w:val="00AB4A5D"/>
    <w:rsid w:val="00AC6BC6"/>
    <w:rsid w:val="00AE65E2"/>
    <w:rsid w:val="00AF1460"/>
    <w:rsid w:val="00B1239A"/>
    <w:rsid w:val="00B15449"/>
    <w:rsid w:val="00B206CF"/>
    <w:rsid w:val="00B40FFB"/>
    <w:rsid w:val="00B73B7A"/>
    <w:rsid w:val="00B93086"/>
    <w:rsid w:val="00BA19ED"/>
    <w:rsid w:val="00BA21E6"/>
    <w:rsid w:val="00BA4B8D"/>
    <w:rsid w:val="00BC0F7D"/>
    <w:rsid w:val="00BD7D31"/>
    <w:rsid w:val="00BE3255"/>
    <w:rsid w:val="00BF128E"/>
    <w:rsid w:val="00C074DD"/>
    <w:rsid w:val="00C1496A"/>
    <w:rsid w:val="00C22EB7"/>
    <w:rsid w:val="00C33079"/>
    <w:rsid w:val="00C41D70"/>
    <w:rsid w:val="00C45231"/>
    <w:rsid w:val="00C551FF"/>
    <w:rsid w:val="00C55931"/>
    <w:rsid w:val="00C663C5"/>
    <w:rsid w:val="00C72833"/>
    <w:rsid w:val="00C80F1D"/>
    <w:rsid w:val="00C83825"/>
    <w:rsid w:val="00C91962"/>
    <w:rsid w:val="00C93F40"/>
    <w:rsid w:val="00CA3D0C"/>
    <w:rsid w:val="00CA4FF1"/>
    <w:rsid w:val="00CD6876"/>
    <w:rsid w:val="00CF26A2"/>
    <w:rsid w:val="00D163C0"/>
    <w:rsid w:val="00D32B72"/>
    <w:rsid w:val="00D41E4A"/>
    <w:rsid w:val="00D57972"/>
    <w:rsid w:val="00D6145A"/>
    <w:rsid w:val="00D62EB1"/>
    <w:rsid w:val="00D675A9"/>
    <w:rsid w:val="00D738D6"/>
    <w:rsid w:val="00D755EB"/>
    <w:rsid w:val="00D76048"/>
    <w:rsid w:val="00D82E6F"/>
    <w:rsid w:val="00D87E00"/>
    <w:rsid w:val="00D9134D"/>
    <w:rsid w:val="00DA2F5B"/>
    <w:rsid w:val="00DA7A03"/>
    <w:rsid w:val="00DB1818"/>
    <w:rsid w:val="00DC0011"/>
    <w:rsid w:val="00DC309B"/>
    <w:rsid w:val="00DC4DA2"/>
    <w:rsid w:val="00DD4C17"/>
    <w:rsid w:val="00DD74A5"/>
    <w:rsid w:val="00DE421E"/>
    <w:rsid w:val="00DE7E4F"/>
    <w:rsid w:val="00DF2199"/>
    <w:rsid w:val="00DF2B1F"/>
    <w:rsid w:val="00DF62CD"/>
    <w:rsid w:val="00E16509"/>
    <w:rsid w:val="00E16EDD"/>
    <w:rsid w:val="00E20B39"/>
    <w:rsid w:val="00E44582"/>
    <w:rsid w:val="00E73DF5"/>
    <w:rsid w:val="00E77645"/>
    <w:rsid w:val="00E85723"/>
    <w:rsid w:val="00EA15B0"/>
    <w:rsid w:val="00EA5EA7"/>
    <w:rsid w:val="00EC4A25"/>
    <w:rsid w:val="00EF608C"/>
    <w:rsid w:val="00F0199D"/>
    <w:rsid w:val="00F025A2"/>
    <w:rsid w:val="00F026F2"/>
    <w:rsid w:val="00F04712"/>
    <w:rsid w:val="00F06BC7"/>
    <w:rsid w:val="00F13360"/>
    <w:rsid w:val="00F22EC7"/>
    <w:rsid w:val="00F24288"/>
    <w:rsid w:val="00F325C8"/>
    <w:rsid w:val="00F653B8"/>
    <w:rsid w:val="00F9008D"/>
    <w:rsid w:val="00F943AC"/>
    <w:rsid w:val="00FA1266"/>
    <w:rsid w:val="00FB26FF"/>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rsid w:val="00CF26A2"/>
    <w:rPr>
      <w:sz w:val="16"/>
    </w:rPr>
  </w:style>
  <w:style w:type="character" w:customStyle="1" w:styleId="EditorsNoteChar">
    <w:name w:val="Editor's Note Char"/>
    <w:aliases w:val="EN Char,Editor's Note Char1"/>
    <w:link w:val="EditorsNote"/>
    <w:locked/>
    <w:rsid w:val="00C55931"/>
    <w:rPr>
      <w:color w:val="FF0000"/>
      <w:lang w:eastAsia="en-US"/>
    </w:rPr>
  </w:style>
  <w:style w:type="character" w:customStyle="1" w:styleId="EditorsNoteCharChar">
    <w:name w:val="Editor's Note Char Char"/>
    <w:rsid w:val="00980547"/>
    <w:rPr>
      <w:rFonts w:ascii="Times New Roman" w:hAnsi="Times New Roman"/>
      <w:color w:val="FF0000"/>
      <w:lang w:val="en-GB"/>
    </w:rPr>
  </w:style>
  <w:style w:type="character" w:customStyle="1" w:styleId="TALChar">
    <w:name w:val="TAL Char"/>
    <w:link w:val="TAL"/>
    <w:qFormat/>
    <w:rsid w:val="00980547"/>
    <w:rPr>
      <w:rFonts w:ascii="Arial" w:hAnsi="Arial"/>
      <w:sz w:val="18"/>
      <w:lang w:eastAsia="en-US"/>
    </w:rPr>
  </w:style>
  <w:style w:type="character" w:customStyle="1" w:styleId="TACChar">
    <w:name w:val="TAC Char"/>
    <w:link w:val="TAC"/>
    <w:locked/>
    <w:rsid w:val="00980547"/>
    <w:rPr>
      <w:rFonts w:ascii="Arial" w:hAnsi="Arial"/>
      <w:sz w:val="18"/>
      <w:lang w:eastAsia="en-US"/>
    </w:rPr>
  </w:style>
  <w:style w:type="character" w:customStyle="1" w:styleId="TAHCar">
    <w:name w:val="TAH Car"/>
    <w:link w:val="TAH"/>
    <w:qFormat/>
    <w:rsid w:val="00980547"/>
    <w:rPr>
      <w:rFonts w:ascii="Arial" w:hAnsi="Arial"/>
      <w:b/>
      <w:sz w:val="18"/>
      <w:lang w:eastAsia="en-US"/>
    </w:rPr>
  </w:style>
  <w:style w:type="character" w:customStyle="1" w:styleId="TFChar">
    <w:name w:val="TF Char"/>
    <w:link w:val="TF"/>
    <w:rsid w:val="006F49DC"/>
    <w:rPr>
      <w:rFonts w:ascii="Arial" w:hAnsi="Arial"/>
      <w:b/>
      <w:lang w:eastAsia="en-US"/>
    </w:rPr>
  </w:style>
  <w:style w:type="character" w:customStyle="1" w:styleId="EXChar">
    <w:name w:val="EX Char"/>
    <w:link w:val="EX"/>
    <w:locked/>
    <w:rsid w:val="00AB48E5"/>
    <w:rPr>
      <w:lang w:eastAsia="en-US"/>
    </w:rPr>
  </w:style>
  <w:style w:type="character" w:customStyle="1" w:styleId="apple-tab-span">
    <w:name w:val="apple-tab-span"/>
    <w:basedOn w:val="DefaultParagraphFont"/>
    <w:rsid w:val="00912C68"/>
  </w:style>
  <w:style w:type="character" w:styleId="Emphasis">
    <w:name w:val="Emphasis"/>
    <w:qFormat/>
    <w:rsid w:val="0055684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4C1D4-984B-41E0-B847-D239DCBB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35</Pages>
  <Words>10741</Words>
  <Characters>61226</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8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9</cp:revision>
  <cp:lastPrinted>2019-02-25T14:05:00Z</cp:lastPrinted>
  <dcterms:created xsi:type="dcterms:W3CDTF">2024-08-26T06:01:00Z</dcterms:created>
  <dcterms:modified xsi:type="dcterms:W3CDTF">2024-08-26T06:48:00Z</dcterms:modified>
</cp:coreProperties>
</file>